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33EE9A3" w14:textId="6F76706B" w:rsidR="00A03AAD" w:rsidRDefault="00A03AAD" w:rsidP="00A03AAD">
      <w:pPr>
        <w:pStyle w:val="Title"/>
        <w:rPr>
          <w:lang w:val="en-GB"/>
        </w:rPr>
      </w:pPr>
      <w:r>
        <w:rPr>
          <w:lang w:val="en-GB"/>
        </w:rPr>
        <w:t>Balanced First Person Shooter Level-Generator</w:t>
      </w:r>
    </w:p>
    <w:p w14:paraId="48130610" w14:textId="77777777" w:rsidR="00A03AAD" w:rsidRDefault="00A03AAD" w:rsidP="00A03AAD">
      <w:pPr>
        <w:pStyle w:val="Subtitle"/>
        <w:rPr>
          <w:lang w:val="en-GB"/>
        </w:rPr>
      </w:pPr>
      <w:r>
        <w:rPr>
          <w:lang w:val="en-GB"/>
        </w:rPr>
        <w:t>James Moran</w:t>
      </w:r>
    </w:p>
    <w:p w14:paraId="2DC3B567" w14:textId="79F67351" w:rsidR="00A03AAD" w:rsidRDefault="00A03AAD" w:rsidP="00A03AAD">
      <w:pPr>
        <w:pStyle w:val="Heading1"/>
        <w:rPr>
          <w:lang w:val="en-GB"/>
        </w:rPr>
      </w:pPr>
      <w:r>
        <w:rPr>
          <w:lang w:val="en-GB"/>
        </w:rPr>
        <w:t>Overview</w:t>
      </w:r>
    </w:p>
    <w:p w14:paraId="7EB2D62B" w14:textId="1B21D758" w:rsidR="00E6542C" w:rsidRDefault="00356988" w:rsidP="00A03AAD">
      <w:pPr>
        <w:rPr>
          <w:lang w:val="en-GB"/>
        </w:rPr>
      </w:pPr>
      <w:r>
        <w:rPr>
          <w:lang w:val="en-GB"/>
        </w:rPr>
        <w:t xml:space="preserve">Having played various </w:t>
      </w:r>
      <w:r w:rsidR="009373C4">
        <w:rPr>
          <w:lang w:val="en-GB"/>
        </w:rPr>
        <w:t>First-Person</w:t>
      </w:r>
      <w:r>
        <w:rPr>
          <w:lang w:val="en-GB"/>
        </w:rPr>
        <w:t xml:space="preserve"> Shooters (FPS)</w:t>
      </w:r>
      <w:r w:rsidR="00E6542C">
        <w:rPr>
          <w:lang w:val="en-GB"/>
        </w:rPr>
        <w:t>, since my early teenage years, as well as having seen the competitive play of more recent FPS titles (such as Counter Strike: Global Offensive (</w:t>
      </w:r>
      <w:proofErr w:type="gramStart"/>
      <w:r w:rsidR="00E6542C">
        <w:rPr>
          <w:lang w:val="en-GB"/>
        </w:rPr>
        <w:t>CS:GO</w:t>
      </w:r>
      <w:proofErr w:type="gramEnd"/>
      <w:r w:rsidR="00E6542C">
        <w:rPr>
          <w:lang w:val="en-GB"/>
        </w:rPr>
        <w:t xml:space="preserve">)), it has become </w:t>
      </w:r>
      <w:r w:rsidR="009373C4">
        <w:rPr>
          <w:lang w:val="en-GB"/>
        </w:rPr>
        <w:t>apparent</w:t>
      </w:r>
      <w:r w:rsidR="00E6542C">
        <w:rPr>
          <w:lang w:val="en-GB"/>
        </w:rPr>
        <w:t xml:space="preserve"> to me, that there are certain FPS tiles, which have levels, that have not completely (or </w:t>
      </w:r>
      <w:r w:rsidR="009373C4">
        <w:rPr>
          <w:lang w:val="en-GB"/>
        </w:rPr>
        <w:t xml:space="preserve">on </w:t>
      </w:r>
      <w:r w:rsidR="00E6542C">
        <w:rPr>
          <w:lang w:val="en-GB"/>
        </w:rPr>
        <w:t>rare</w:t>
      </w:r>
      <w:r w:rsidR="009373C4">
        <w:rPr>
          <w:lang w:val="en-GB"/>
        </w:rPr>
        <w:t xml:space="preserve"> occasions</w:t>
      </w:r>
      <w:r w:rsidR="00E6542C">
        <w:rPr>
          <w:lang w:val="en-GB"/>
        </w:rPr>
        <w:t>, at all), considered bal</w:t>
      </w:r>
      <w:r w:rsidR="009373C4">
        <w:rPr>
          <w:lang w:val="en-GB"/>
        </w:rPr>
        <w:t>anced level</w:t>
      </w:r>
      <w:r w:rsidR="00E6542C">
        <w:rPr>
          <w:lang w:val="en-GB"/>
        </w:rPr>
        <w:t xml:space="preserve"> design</w:t>
      </w:r>
      <w:r w:rsidR="009373C4">
        <w:rPr>
          <w:lang w:val="en-GB"/>
        </w:rPr>
        <w:t>. That is in a nutshell, levels that would not favour one side or the other, on an overall basis (with advantages and disadvantages for each team, given where they start in a level, that the Players must overcome).</w:t>
      </w:r>
      <w:r w:rsidR="00E6542C">
        <w:rPr>
          <w:lang w:val="en-GB"/>
        </w:rPr>
        <w:t xml:space="preserve"> </w:t>
      </w:r>
    </w:p>
    <w:p w14:paraId="7C4F118D" w14:textId="5FEB0F79" w:rsidR="00890010" w:rsidRDefault="00890010" w:rsidP="00A03AAD">
      <w:pPr>
        <w:rPr>
          <w:rStyle w:val="SubtleReference"/>
        </w:rPr>
      </w:pPr>
      <w:r>
        <w:rPr>
          <w:lang w:val="en-GB"/>
        </w:rPr>
        <w:t>For context on this issue, there are various groups of Players who feel as though certain levels of certain FPS titles, favour one side far more greatly than the other</w:t>
      </w:r>
      <w:r w:rsidR="002F39E2">
        <w:rPr>
          <w:lang w:val="en-GB"/>
        </w:rPr>
        <w:t>. This leads to Players having feelings of unfairness, in relation to how they are at a disadvantage from the start of a game (irrespective of Player skill-level).</w:t>
      </w:r>
      <w:r w:rsidR="005E29DC">
        <w:rPr>
          <w:lang w:val="en-GB"/>
        </w:rPr>
        <w:t xml:space="preserve"> This is in respects to the paths Players can take through the level, along with where they would have to look to find enemies at certain points in a path, or from </w:t>
      </w:r>
      <w:r w:rsidR="0001627C">
        <w:rPr>
          <w:lang w:val="en-GB"/>
        </w:rPr>
        <w:t xml:space="preserve">entrances/exits to/from </w:t>
      </w:r>
      <w:r w:rsidR="005E29DC">
        <w:rPr>
          <w:lang w:val="en-GB"/>
        </w:rPr>
        <w:t>a path, as well as entrances to other paths.</w:t>
      </w:r>
      <w:r w:rsidR="002F39E2">
        <w:rPr>
          <w:lang w:val="en-GB"/>
        </w:rPr>
        <w:t xml:space="preserve"> </w:t>
      </w:r>
      <w:r w:rsidR="00AC2BA9" w:rsidRPr="00A661DE">
        <w:rPr>
          <w:rStyle w:val="SubtleReference"/>
        </w:rPr>
        <w:t>(</w:t>
      </w:r>
      <w:proofErr w:type="spellStart"/>
      <w:r w:rsidR="00AC2BA9" w:rsidRPr="00A661DE">
        <w:rPr>
          <w:rStyle w:val="SubtleReference"/>
        </w:rPr>
        <w:t>LevelCapGaming</w:t>
      </w:r>
      <w:proofErr w:type="spellEnd"/>
      <w:r w:rsidR="00AC2BA9" w:rsidRPr="00A661DE">
        <w:rPr>
          <w:rStyle w:val="SubtleReference"/>
        </w:rPr>
        <w:t xml:space="preserve">, </w:t>
      </w:r>
      <w:r w:rsidR="005E29DC" w:rsidRPr="00A661DE">
        <w:rPr>
          <w:rStyle w:val="SubtleReference"/>
        </w:rPr>
        <w:t>2014)</w:t>
      </w:r>
    </w:p>
    <w:p w14:paraId="464C75B0" w14:textId="4EBE771C" w:rsidR="006E214F" w:rsidRDefault="006E214F" w:rsidP="00A03AAD">
      <w:pPr>
        <w:rPr>
          <w:lang w:val="en-GB"/>
        </w:rPr>
      </w:pPr>
      <w:r>
        <w:rPr>
          <w:lang w:val="en-GB"/>
        </w:rPr>
        <w:t xml:space="preserve">The scope of the project, will be broken down into </w:t>
      </w:r>
      <w:r w:rsidR="00DC635E">
        <w:rPr>
          <w:lang w:val="en-GB"/>
        </w:rPr>
        <w:t>three</w:t>
      </w:r>
      <w:r>
        <w:rPr>
          <w:lang w:val="en-GB"/>
        </w:rPr>
        <w:t xml:space="preserve"> main phases</w:t>
      </w:r>
      <w:r w:rsidR="00DC635E">
        <w:rPr>
          <w:lang w:val="en-GB"/>
        </w:rPr>
        <w:t xml:space="preserve"> (with two bonus phases)</w:t>
      </w:r>
      <w:r>
        <w:rPr>
          <w:lang w:val="en-GB"/>
        </w:rPr>
        <w:t>:</w:t>
      </w:r>
    </w:p>
    <w:p w14:paraId="485CD742" w14:textId="42C200C6" w:rsidR="006E214F" w:rsidRDefault="006E214F" w:rsidP="006E214F">
      <w:pPr>
        <w:pStyle w:val="ListParagraph"/>
        <w:numPr>
          <w:ilvl w:val="0"/>
          <w:numId w:val="2"/>
        </w:numPr>
        <w:rPr>
          <w:lang w:val="en-GB"/>
        </w:rPr>
      </w:pPr>
      <w:proofErr w:type="spellStart"/>
      <w:r>
        <w:rPr>
          <w:lang w:val="en-GB"/>
        </w:rPr>
        <w:t>Greybox</w:t>
      </w:r>
      <w:proofErr w:type="spellEnd"/>
      <w:r>
        <w:rPr>
          <w:lang w:val="en-GB"/>
        </w:rPr>
        <w:t xml:space="preserve"> Phase: In this phase, the initial framework for the level generator will be implemented, so that it can produce the geometry for the level (such as the </w:t>
      </w:r>
      <w:r w:rsidR="004C521B">
        <w:rPr>
          <w:lang w:val="en-GB"/>
        </w:rPr>
        <w:t>walls</w:t>
      </w:r>
      <w:r>
        <w:rPr>
          <w:lang w:val="en-GB"/>
        </w:rPr>
        <w:t>, entry and exit points, as well as obstacles to provide cover)</w:t>
      </w:r>
    </w:p>
    <w:p w14:paraId="0C72B6DC" w14:textId="24777344" w:rsidR="006E214F" w:rsidRDefault="004C521B" w:rsidP="006E214F">
      <w:pPr>
        <w:pStyle w:val="ListParagraph"/>
        <w:numPr>
          <w:ilvl w:val="0"/>
          <w:numId w:val="2"/>
        </w:numPr>
        <w:rPr>
          <w:lang w:val="en-GB"/>
        </w:rPr>
      </w:pPr>
      <w:r>
        <w:rPr>
          <w:lang w:val="en-GB"/>
        </w:rPr>
        <w:t>Collision Bounds Phase: After the geometry for the level has been generated, one could import this level, as a mesh into a game project. The problem with that is, the project handling system (e.g. a game-engine), would consider the level asset as one asset, applying a collision box or sphere, that envelops the whole level. For this phase then, the Level-Generator would have to create collision bounds for each piece of geometry it has generated in the first phase (for walls, obstacles, doorways and other entry/exit points to name a few)</w:t>
      </w:r>
    </w:p>
    <w:p w14:paraId="158DBD17" w14:textId="6944F882" w:rsidR="004C521B" w:rsidRDefault="00DC635E" w:rsidP="006E214F">
      <w:pPr>
        <w:pStyle w:val="ListParagraph"/>
        <w:numPr>
          <w:ilvl w:val="0"/>
          <w:numId w:val="2"/>
        </w:numPr>
        <w:rPr>
          <w:lang w:val="en-GB"/>
        </w:rPr>
      </w:pPr>
      <w:r>
        <w:rPr>
          <w:lang w:val="en-GB"/>
        </w:rPr>
        <w:t>Texture Phase: After a level with suitable geometry and collision bounds has been generated, comes that of applying appropriate textures to the geometry, as per the setting of the game’s level (such as clinical, office related textures, for the corridors/cubicles and walls, of an office building)</w:t>
      </w:r>
    </w:p>
    <w:p w14:paraId="15FE9515" w14:textId="0E3CFE28" w:rsidR="00DC635E" w:rsidRDefault="00DC635E" w:rsidP="006E214F">
      <w:pPr>
        <w:pStyle w:val="ListParagraph"/>
        <w:numPr>
          <w:ilvl w:val="0"/>
          <w:numId w:val="2"/>
        </w:numPr>
        <w:rPr>
          <w:lang w:val="en-GB"/>
        </w:rPr>
      </w:pPr>
      <w:r>
        <w:rPr>
          <w:lang w:val="en-GB"/>
        </w:rPr>
        <w:t>Bonus Phase One: Prop Phase: This is a bonus phase (a stretch goal), as it is not critical to the purpose of the project and will only receive implementation, if there is suitable time for such, after completing the first three phases of the project. In this phase, props (either dynamic or static) will be added to the level accordingly (such as chairs, desks, stationary equipment, water-coolers, given an office setting). These can either be destroyed, moved or broken through, to remove them as additional obstacles in the level.</w:t>
      </w:r>
    </w:p>
    <w:p w14:paraId="54EEFE3A" w14:textId="731C227C" w:rsidR="00DC635E" w:rsidRPr="006E214F" w:rsidRDefault="00DC635E" w:rsidP="006E214F">
      <w:pPr>
        <w:pStyle w:val="ListParagraph"/>
        <w:numPr>
          <w:ilvl w:val="0"/>
          <w:numId w:val="2"/>
        </w:numPr>
        <w:rPr>
          <w:lang w:val="en-GB"/>
        </w:rPr>
      </w:pPr>
      <w:r>
        <w:rPr>
          <w:lang w:val="en-GB"/>
        </w:rPr>
        <w:t xml:space="preserve">Bonus Phase Two: Lighting Phase: This is a bonus phase (a stretch goal), as it is not critical to the purpose of the project and will only receive implementation, if there is suitable time for such, </w:t>
      </w:r>
      <w:r>
        <w:rPr>
          <w:lang w:val="en-GB"/>
        </w:rPr>
        <w:lastRenderedPageBreak/>
        <w:t xml:space="preserve">after completing the first three phases of the project. If this phase is not undertaken in the project’s development timeline, an ambient (global) light source, will be applied evenly to the whole level, but if this phase is undertaken, then appropriate lighting for each section of the level, will be generated by the </w:t>
      </w:r>
      <w:r w:rsidR="00721EC4">
        <w:rPr>
          <w:lang w:val="en-GB"/>
        </w:rPr>
        <w:t>Level-Generator (coming from ceiling lights, lamps, torches</w:t>
      </w:r>
      <w:r w:rsidR="00EF27AF">
        <w:rPr>
          <w:lang w:val="en-GB"/>
        </w:rPr>
        <w:t>, external sources (such as from windows), as well as from certain other props in the level (such as a mobile-light source, provided to one or both of the teams)</w:t>
      </w:r>
    </w:p>
    <w:p w14:paraId="0FBE24ED" w14:textId="59CDC70B" w:rsidR="0001627C" w:rsidRDefault="0001627C" w:rsidP="0001627C">
      <w:pPr>
        <w:pStyle w:val="Heading1"/>
        <w:rPr>
          <w:lang w:val="en-GB"/>
        </w:rPr>
      </w:pPr>
      <w:r>
        <w:rPr>
          <w:lang w:val="en-GB"/>
        </w:rPr>
        <w:t>Overall Aim(s)</w:t>
      </w:r>
    </w:p>
    <w:p w14:paraId="28E6F718" w14:textId="4659C66A" w:rsidR="003E4679" w:rsidRDefault="003E4679" w:rsidP="00A03AAD">
      <w:pPr>
        <w:rPr>
          <w:lang w:val="en-GB"/>
        </w:rPr>
      </w:pPr>
      <w:r>
        <w:rPr>
          <w:lang w:val="en-GB"/>
        </w:rPr>
        <w:t xml:space="preserve">Considering this, the </w:t>
      </w:r>
      <w:r w:rsidR="006E214F">
        <w:rPr>
          <w:lang w:val="en-GB"/>
        </w:rPr>
        <w:t>overall aim</w:t>
      </w:r>
      <w:r>
        <w:rPr>
          <w:lang w:val="en-GB"/>
        </w:rPr>
        <w:t xml:space="preserve"> of the project</w:t>
      </w:r>
      <w:r w:rsidR="00A45485">
        <w:rPr>
          <w:lang w:val="en-GB"/>
        </w:rPr>
        <w:t xml:space="preserve"> will be that of generating a level, for an FPS, that </w:t>
      </w:r>
      <w:r w:rsidR="00721EC4">
        <w:rPr>
          <w:lang w:val="en-GB"/>
        </w:rPr>
        <w:t>has an interior basis (such as a cave or an office building)</w:t>
      </w:r>
      <w:r w:rsidR="00A45485">
        <w:rPr>
          <w:lang w:val="en-GB"/>
        </w:rPr>
        <w:t xml:space="preserve">, with one main degree of level gradient (as this level will take place on one level of a building, with minor ascent possible via obstacles that the Player can get on top of, if accommodated for in the level). In addition, the generator will produce a ‘balanced’ level, that takes account of various properties for a balanced level, such as movement paths through the level (to objectives or otherwise), choke-points in the level, as well as where Players will want to check for enemies, given the route they have taken through the level. </w:t>
      </w:r>
    </w:p>
    <w:p w14:paraId="7D1DAD0A" w14:textId="4FC12BB8" w:rsidR="0001627C" w:rsidRDefault="0001627C" w:rsidP="0001627C">
      <w:pPr>
        <w:pStyle w:val="Heading1"/>
        <w:rPr>
          <w:lang w:val="en-GB"/>
        </w:rPr>
      </w:pPr>
      <w:r>
        <w:rPr>
          <w:lang w:val="en-GB"/>
        </w:rPr>
        <w:t>Initial Objectives</w:t>
      </w:r>
    </w:p>
    <w:p w14:paraId="40B7004B" w14:textId="2C280EF8" w:rsidR="0001627C" w:rsidRDefault="003C1ADE" w:rsidP="0001627C">
      <w:pPr>
        <w:rPr>
          <w:lang w:val="en-GB"/>
        </w:rPr>
      </w:pPr>
      <w:r>
        <w:rPr>
          <w:lang w:val="en-GB"/>
        </w:rPr>
        <w:t>When thinking of some initial objectives for the project, the following come to mind:</w:t>
      </w:r>
    </w:p>
    <w:p w14:paraId="2820C551" w14:textId="723E3C14" w:rsidR="003C1ADE" w:rsidRDefault="003C1ADE" w:rsidP="003C1ADE">
      <w:pPr>
        <w:pStyle w:val="ListParagraph"/>
        <w:numPr>
          <w:ilvl w:val="0"/>
          <w:numId w:val="3"/>
        </w:numPr>
        <w:rPr>
          <w:lang w:val="en-GB"/>
        </w:rPr>
      </w:pPr>
      <w:r>
        <w:rPr>
          <w:lang w:val="en-GB"/>
        </w:rPr>
        <w:t>Consider relevant literature, for algorithms that one could utilise for (procedural) level-generation (literature considered for review and initial lines of research, will be listed in the next section)</w:t>
      </w:r>
    </w:p>
    <w:p w14:paraId="50E3A20E" w14:textId="1316E618" w:rsidR="003C1ADE" w:rsidRDefault="003C1ADE" w:rsidP="003C1ADE">
      <w:pPr>
        <w:pStyle w:val="ListParagraph"/>
        <w:numPr>
          <w:ilvl w:val="0"/>
          <w:numId w:val="3"/>
        </w:numPr>
        <w:rPr>
          <w:lang w:val="en-GB"/>
        </w:rPr>
      </w:pPr>
      <w:r>
        <w:rPr>
          <w:lang w:val="en-GB"/>
        </w:rPr>
        <w:t>Using the chosen level-generation methodology,</w:t>
      </w:r>
      <w:r w:rsidR="002619B0">
        <w:rPr>
          <w:lang w:val="en-GB"/>
        </w:rPr>
        <w:t xml:space="preserve"> implement this method to the extent that it will generate the level’s ‘floor’ (to be used as a basis for all other parts of the level)</w:t>
      </w:r>
    </w:p>
    <w:p w14:paraId="7085D266" w14:textId="610FEF55" w:rsidR="002619B0" w:rsidRDefault="002619B0" w:rsidP="003C1ADE">
      <w:pPr>
        <w:pStyle w:val="ListParagraph"/>
        <w:numPr>
          <w:ilvl w:val="0"/>
          <w:numId w:val="3"/>
        </w:numPr>
        <w:rPr>
          <w:lang w:val="en-GB"/>
        </w:rPr>
      </w:pPr>
      <w:r>
        <w:rPr>
          <w:lang w:val="en-GB"/>
        </w:rPr>
        <w:t>Following on from the previous point, implement functionality to allow the system to generate bounds, surrounding the base floor of the level (such as a wall on each of the four sides, to represent a level of a building)</w:t>
      </w:r>
    </w:p>
    <w:p w14:paraId="3B5D6A2B" w14:textId="09BA81B7" w:rsidR="002619B0" w:rsidRPr="003C1ADE" w:rsidRDefault="002619B0" w:rsidP="003C1ADE">
      <w:pPr>
        <w:pStyle w:val="ListParagraph"/>
        <w:numPr>
          <w:ilvl w:val="0"/>
          <w:numId w:val="3"/>
        </w:numPr>
        <w:rPr>
          <w:lang w:val="en-GB"/>
        </w:rPr>
      </w:pPr>
      <w:r>
        <w:rPr>
          <w:lang w:val="en-GB"/>
        </w:rPr>
        <w:t>After this, then move onto to implementing functionality to allow the system to generate the main geometrical features of the level, contained within the bounds of the level (such as rooms with their subdivisions for a building)</w:t>
      </w:r>
    </w:p>
    <w:p w14:paraId="3D775698" w14:textId="77777777" w:rsidR="009968AA" w:rsidRDefault="009968AA" w:rsidP="009968AA">
      <w:pPr>
        <w:rPr>
          <w:lang w:val="en-GB"/>
        </w:rPr>
      </w:pPr>
    </w:p>
    <w:p w14:paraId="3C3631ED" w14:textId="77777777" w:rsidR="009968AA" w:rsidRDefault="009968AA" w:rsidP="00461561">
      <w:pPr>
        <w:pStyle w:val="Heading1"/>
        <w:rPr>
          <w:lang w:val="en-GB"/>
        </w:rPr>
      </w:pPr>
      <w:r>
        <w:rPr>
          <w:lang w:val="en-GB"/>
        </w:rPr>
        <w:t>Relevant Literature</w:t>
      </w:r>
    </w:p>
    <w:p w14:paraId="301E6168" w14:textId="4C98D561" w:rsidR="009968AA" w:rsidRDefault="009968AA" w:rsidP="009968AA">
      <w:pPr>
        <w:rPr>
          <w:lang w:val="en-GB"/>
        </w:rPr>
      </w:pPr>
      <w:r>
        <w:rPr>
          <w:lang w:val="en-GB"/>
        </w:rPr>
        <w:t>I intend to use the following sources to guide me in the implementation of the project</w:t>
      </w:r>
      <w:r w:rsidR="002B40D0">
        <w:rPr>
          <w:lang w:val="en-GB"/>
        </w:rPr>
        <w:t xml:space="preserve"> (This is subject to change):</w:t>
      </w:r>
    </w:p>
    <w:p w14:paraId="128E8CBF" w14:textId="36120729" w:rsidR="009968AA" w:rsidRDefault="00267F9D" w:rsidP="00AC1DC6">
      <w:pPr>
        <w:ind w:left="360"/>
        <w:rPr>
          <w:lang w:val="en-GB"/>
        </w:rPr>
      </w:pPr>
      <w:r w:rsidRPr="00AC1DC6">
        <w:rPr>
          <w:lang w:val="en-GB"/>
        </w:rPr>
        <w:t xml:space="preserve">Procedural Content Generation in Games (Computational Synthesis and Creative Systems) – Noor Shaker, Julian </w:t>
      </w:r>
      <w:proofErr w:type="spellStart"/>
      <w:r w:rsidRPr="00AC1DC6">
        <w:rPr>
          <w:lang w:val="en-GB"/>
        </w:rPr>
        <w:t>Togelius</w:t>
      </w:r>
      <w:proofErr w:type="spellEnd"/>
      <w:r w:rsidRPr="00AC1DC6">
        <w:rPr>
          <w:lang w:val="en-GB"/>
        </w:rPr>
        <w:t xml:space="preserve"> and Mark J Nelson</w:t>
      </w:r>
      <w:r w:rsidR="00AC1DC6">
        <w:rPr>
          <w:lang w:val="en-GB"/>
        </w:rPr>
        <w:t>.</w:t>
      </w:r>
    </w:p>
    <w:p w14:paraId="3D7C21EA" w14:textId="77777777" w:rsidR="00AC1DC6" w:rsidRPr="00AC1DC6" w:rsidRDefault="00AC1DC6" w:rsidP="00AC1DC6">
      <w:pPr>
        <w:pStyle w:val="IntenseQuote"/>
        <w:rPr>
          <w:lang w:val="en"/>
        </w:rPr>
      </w:pPr>
      <w:r w:rsidRPr="00AC1DC6">
        <w:rPr>
          <w:lang w:val="en"/>
        </w:rPr>
        <w:t xml:space="preserve">This book presents the most up-to-date coverage of procedural content generation (PCG) for games, specifically the procedural generation of levels, landscapes, items, rules, quests, or other types of content. Each chapter explains an algorithm type or domain, including fractal methods, grammar-based methods, search-based and </w:t>
      </w:r>
      <w:r w:rsidRPr="00AC1DC6">
        <w:rPr>
          <w:lang w:val="en"/>
        </w:rPr>
        <w:lastRenderedPageBreak/>
        <w:t>evolutionary methods, constraint-based methods, and narrative, terrain, and dungeon generation. </w:t>
      </w:r>
    </w:p>
    <w:p w14:paraId="6CA98E14" w14:textId="5E2DEED0" w:rsidR="00AC1DC6" w:rsidRPr="00AC1DC6" w:rsidRDefault="00AC1DC6" w:rsidP="00AC1DC6">
      <w:pPr>
        <w:pStyle w:val="IntenseQuote"/>
        <w:rPr>
          <w:lang w:val="en-GB"/>
        </w:rPr>
      </w:pPr>
      <w:r w:rsidRPr="00AC1DC6">
        <w:rPr>
          <w:lang w:val="en"/>
        </w:rPr>
        <w:t>The authors are active academic researchers and game developers, and the book is appropriate for undergraduate and graduate students of courses on games and creativity; game developers who want to learn new methods for content generation; and researchers in related areas of artificial intelligence and computational intelligence.</w:t>
      </w:r>
    </w:p>
    <w:p w14:paraId="2F3C4032" w14:textId="788FB464" w:rsidR="00AC1DC6" w:rsidRPr="00AC1DC6" w:rsidRDefault="00AC1DC6" w:rsidP="00AC1DC6">
      <w:pPr>
        <w:ind w:left="360"/>
        <w:rPr>
          <w:rStyle w:val="SubtleReference"/>
        </w:rPr>
      </w:pPr>
      <w:r w:rsidRPr="00AC1DC6">
        <w:rPr>
          <w:rStyle w:val="SubtleReference"/>
        </w:rPr>
        <w:t>(Springer International Publishing AG, © 2017)</w:t>
      </w:r>
    </w:p>
    <w:p w14:paraId="67737310" w14:textId="33222507" w:rsidR="00AC1DC6" w:rsidRDefault="00AC1DC6" w:rsidP="00AC1DC6">
      <w:pPr>
        <w:ind w:left="360"/>
        <w:rPr>
          <w:lang w:val="en-GB"/>
        </w:rPr>
      </w:pPr>
      <w:r>
        <w:rPr>
          <w:lang w:val="en-GB"/>
        </w:rPr>
        <w:t xml:space="preserve">This source will provide </w:t>
      </w:r>
      <w:r w:rsidR="00205190">
        <w:rPr>
          <w:lang w:val="en-GB"/>
        </w:rPr>
        <w:t>me with the relevant theories on procedural level generation, which I can then use as a basis for level generation in this project.</w:t>
      </w:r>
    </w:p>
    <w:p w14:paraId="340ABCB6" w14:textId="2C0DE98F" w:rsidR="00C4577A" w:rsidRDefault="00C4577A" w:rsidP="00AC1DC6">
      <w:pPr>
        <w:ind w:left="360"/>
        <w:rPr>
          <w:lang w:val="en-GB"/>
        </w:rPr>
      </w:pPr>
      <w:r w:rsidRPr="00AC1DC6">
        <w:rPr>
          <w:lang w:val="en-GB"/>
        </w:rPr>
        <w:t>Level design: Processes and experiences – Christopher W. Totten</w:t>
      </w:r>
      <w:r w:rsidR="00205190">
        <w:rPr>
          <w:lang w:val="en-GB"/>
        </w:rPr>
        <w:t>.</w:t>
      </w:r>
    </w:p>
    <w:p w14:paraId="2CC5E260" w14:textId="32C2A8D8" w:rsidR="00205190" w:rsidRPr="00AC1DC6" w:rsidRDefault="00205190" w:rsidP="00205190">
      <w:pPr>
        <w:pStyle w:val="IntenseQuote"/>
        <w:rPr>
          <w:lang w:val="en-GB"/>
        </w:rPr>
      </w:pPr>
      <w:r>
        <w:rPr>
          <w:lang w:val="en"/>
        </w:rPr>
        <w:t xml:space="preserve">In this book, veteran game developers, academics, journalists, and others provide their processes and experiences with level design. Each provides a unique perspective representing multiple steps of the process for interacting with and creating game levels – experiencing levels, designing levels, constructing levels, and testing levels. These diverse perspectives offer readers a window into the thought processes that result in memorable open game worlds, chilling horror environments, computer-generated levels, evocative soundscapes, and many other types of </w:t>
      </w:r>
      <w:proofErr w:type="spellStart"/>
      <w:r>
        <w:rPr>
          <w:lang w:val="en"/>
        </w:rPr>
        <w:t>gamespaces</w:t>
      </w:r>
      <w:proofErr w:type="spellEnd"/>
      <w:r>
        <w:rPr>
          <w:lang w:val="en"/>
        </w:rPr>
        <w:t>. This collection invites readers into the minds of professional designers as they work and provides evergreen topics on level design and game criticism to inspire both new and veteran designers.</w:t>
      </w:r>
    </w:p>
    <w:p w14:paraId="5877BB08" w14:textId="74FC0D6D" w:rsidR="00205190" w:rsidRPr="00205190" w:rsidRDefault="00205190" w:rsidP="00AC1DC6">
      <w:pPr>
        <w:ind w:left="360"/>
        <w:rPr>
          <w:rStyle w:val="SubtleReference"/>
        </w:rPr>
      </w:pPr>
      <w:r w:rsidRPr="00205190">
        <w:rPr>
          <w:rStyle w:val="SubtleReference"/>
        </w:rPr>
        <w:t>(CRC Press, ©2017)</w:t>
      </w:r>
    </w:p>
    <w:p w14:paraId="0576C54E" w14:textId="37CE77FC" w:rsidR="00360DD0" w:rsidRDefault="00360DD0" w:rsidP="00AC1DC6">
      <w:pPr>
        <w:ind w:left="360"/>
        <w:rPr>
          <w:lang w:val="en-GB"/>
        </w:rPr>
      </w:pPr>
      <w:r>
        <w:rPr>
          <w:lang w:val="en-GB"/>
        </w:rPr>
        <w:t xml:space="preserve">This source will offer me the </w:t>
      </w:r>
      <w:r w:rsidR="00DB7DA6">
        <w:rPr>
          <w:lang w:val="en-GB"/>
        </w:rPr>
        <w:t>prerequisite</w:t>
      </w:r>
      <w:r>
        <w:rPr>
          <w:lang w:val="en-GB"/>
        </w:rPr>
        <w:t xml:space="preserve"> knowledge, for developing an engaging level, that I can then use as a basis, for the properties of a level, that this level-generator must adhere to.</w:t>
      </w:r>
    </w:p>
    <w:p w14:paraId="1C53D53F" w14:textId="0E77422F" w:rsidR="00C4577A" w:rsidRDefault="00C4577A" w:rsidP="00AC1DC6">
      <w:pPr>
        <w:ind w:left="360"/>
        <w:rPr>
          <w:lang w:val="en-GB"/>
        </w:rPr>
      </w:pPr>
      <w:r w:rsidRPr="00AC1DC6">
        <w:rPr>
          <w:lang w:val="en-GB"/>
        </w:rPr>
        <w:t xml:space="preserve">The Science of Level Design: Design Patterns and Analysis of Player </w:t>
      </w:r>
      <w:r w:rsidR="00DB7DA6" w:rsidRPr="00AC1DC6">
        <w:rPr>
          <w:lang w:val="en-GB"/>
        </w:rPr>
        <w:t>Behaviour</w:t>
      </w:r>
      <w:r w:rsidRPr="00AC1DC6">
        <w:rPr>
          <w:lang w:val="en-GB"/>
        </w:rPr>
        <w:t xml:space="preserve"> in First-person Shooter levels – Kenneth </w:t>
      </w:r>
      <w:proofErr w:type="spellStart"/>
      <w:r w:rsidRPr="00AC1DC6">
        <w:rPr>
          <w:lang w:val="en-GB"/>
        </w:rPr>
        <w:t>Hullett</w:t>
      </w:r>
      <w:proofErr w:type="spellEnd"/>
    </w:p>
    <w:p w14:paraId="4266DDB5" w14:textId="77777777" w:rsidR="00DB7DA6" w:rsidRPr="00DB7DA6" w:rsidRDefault="00DB7DA6" w:rsidP="00DB7DA6">
      <w:pPr>
        <w:pStyle w:val="IntenseQuote"/>
        <w:rPr>
          <w:lang w:val="en-GB"/>
        </w:rPr>
      </w:pPr>
      <w:r w:rsidRPr="00DB7DA6">
        <w:rPr>
          <w:lang w:val="en-GB"/>
        </w:rPr>
        <w:t xml:space="preserve">ABSTRACT </w:t>
      </w:r>
    </w:p>
    <w:p w14:paraId="7F54430A" w14:textId="77777777" w:rsidR="00DB7DA6" w:rsidRPr="00DB7DA6" w:rsidRDefault="00DB7DA6" w:rsidP="00DB7DA6">
      <w:pPr>
        <w:pStyle w:val="IntenseQuote"/>
        <w:rPr>
          <w:lang w:val="en-GB"/>
        </w:rPr>
      </w:pPr>
      <w:r w:rsidRPr="00DB7DA6">
        <w:rPr>
          <w:lang w:val="en-GB"/>
        </w:rPr>
        <w:t xml:space="preserve">Kenneth </w:t>
      </w:r>
      <w:proofErr w:type="spellStart"/>
      <w:r w:rsidRPr="00DB7DA6">
        <w:rPr>
          <w:lang w:val="en-GB"/>
        </w:rPr>
        <w:t>Hullett</w:t>
      </w:r>
      <w:proofErr w:type="spellEnd"/>
      <w:r w:rsidRPr="00DB7DA6">
        <w:rPr>
          <w:lang w:val="en-GB"/>
        </w:rPr>
        <w:t xml:space="preserve"> </w:t>
      </w:r>
    </w:p>
    <w:p w14:paraId="5E9CD21D" w14:textId="77777777" w:rsidR="00DB7DA6" w:rsidRPr="00DB7DA6" w:rsidRDefault="00DB7DA6" w:rsidP="00DB7DA6">
      <w:pPr>
        <w:pStyle w:val="IntenseQuote"/>
        <w:rPr>
          <w:lang w:val="en-GB"/>
        </w:rPr>
      </w:pPr>
      <w:r w:rsidRPr="00DB7DA6">
        <w:rPr>
          <w:lang w:val="en-GB"/>
        </w:rPr>
        <w:t xml:space="preserve">The Science of Level Design: Design Patterns and Analysis of Player </w:t>
      </w:r>
      <w:proofErr w:type="spellStart"/>
      <w:r w:rsidRPr="00DB7DA6">
        <w:rPr>
          <w:lang w:val="en-GB"/>
        </w:rPr>
        <w:t>Behavior</w:t>
      </w:r>
      <w:proofErr w:type="spellEnd"/>
      <w:r w:rsidRPr="00DB7DA6">
        <w:rPr>
          <w:lang w:val="en-GB"/>
        </w:rPr>
        <w:t xml:space="preserve"> in </w:t>
      </w:r>
    </w:p>
    <w:p w14:paraId="41358990" w14:textId="77777777" w:rsidR="00DB7DA6" w:rsidRPr="00DB7DA6" w:rsidRDefault="00DB7DA6" w:rsidP="00DB7DA6">
      <w:pPr>
        <w:pStyle w:val="IntenseQuote"/>
        <w:rPr>
          <w:lang w:val="en-GB"/>
        </w:rPr>
      </w:pPr>
      <w:r w:rsidRPr="00DB7DA6">
        <w:rPr>
          <w:lang w:val="en-GB"/>
        </w:rPr>
        <w:lastRenderedPageBreak/>
        <w:t xml:space="preserve">First-Person Shooter Levels </w:t>
      </w:r>
    </w:p>
    <w:p w14:paraId="3DEB29C9" w14:textId="77777777" w:rsidR="00DB7DA6" w:rsidRPr="00DB7DA6" w:rsidRDefault="00DB7DA6" w:rsidP="00DB7DA6">
      <w:pPr>
        <w:pStyle w:val="IntenseQuote"/>
        <w:rPr>
          <w:lang w:val="en-GB"/>
        </w:rPr>
      </w:pPr>
      <w:r w:rsidRPr="00DB7DA6">
        <w:rPr>
          <w:lang w:val="en-GB"/>
        </w:rPr>
        <w:t xml:space="preserve">Level designers create gameplay through geometry, AI scripting, and item placement. </w:t>
      </w:r>
    </w:p>
    <w:p w14:paraId="01AEE102" w14:textId="77777777" w:rsidR="00DB7DA6" w:rsidRPr="00DB7DA6" w:rsidRDefault="00DB7DA6" w:rsidP="00DB7DA6">
      <w:pPr>
        <w:pStyle w:val="IntenseQuote"/>
        <w:rPr>
          <w:lang w:val="en-GB"/>
        </w:rPr>
      </w:pPr>
      <w:r w:rsidRPr="00DB7DA6">
        <w:rPr>
          <w:lang w:val="en-GB"/>
        </w:rPr>
        <w:t xml:space="preserve">There is little formal understanding of this process, but rather a large body of design </w:t>
      </w:r>
    </w:p>
    <w:p w14:paraId="2CFACD2A" w14:textId="77777777" w:rsidR="00DB7DA6" w:rsidRPr="00DB7DA6" w:rsidRDefault="00DB7DA6" w:rsidP="00DB7DA6">
      <w:pPr>
        <w:pStyle w:val="IntenseQuote"/>
        <w:rPr>
          <w:lang w:val="en-GB"/>
        </w:rPr>
      </w:pPr>
      <w:r w:rsidRPr="00DB7DA6">
        <w:rPr>
          <w:lang w:val="en-GB"/>
        </w:rPr>
        <w:t xml:space="preserve">lore and rules of thumb. As a result, there is no accepted common language for </w:t>
      </w:r>
    </w:p>
    <w:p w14:paraId="2C9D8A05" w14:textId="77777777" w:rsidR="00DB7DA6" w:rsidRPr="00DB7DA6" w:rsidRDefault="00DB7DA6" w:rsidP="00DB7DA6">
      <w:pPr>
        <w:pStyle w:val="IntenseQuote"/>
        <w:rPr>
          <w:lang w:val="en-GB"/>
        </w:rPr>
      </w:pPr>
      <w:r w:rsidRPr="00DB7DA6">
        <w:rPr>
          <w:lang w:val="en-GB"/>
        </w:rPr>
        <w:t xml:space="preserve">describing the building blocks of level design and the gameplay they create. This </w:t>
      </w:r>
    </w:p>
    <w:p w14:paraId="32C4B06B" w14:textId="77777777" w:rsidR="00DB7DA6" w:rsidRPr="00DB7DA6" w:rsidRDefault="00DB7DA6" w:rsidP="00DB7DA6">
      <w:pPr>
        <w:pStyle w:val="IntenseQuote"/>
        <w:rPr>
          <w:lang w:val="en-GB"/>
        </w:rPr>
      </w:pPr>
      <w:r w:rsidRPr="00DB7DA6">
        <w:rPr>
          <w:lang w:val="en-GB"/>
        </w:rPr>
        <w:t xml:space="preserve">dissertation presents a set of level design patterns for first-person shooter (FPS) </w:t>
      </w:r>
    </w:p>
    <w:p w14:paraId="3EB0C11A" w14:textId="77777777" w:rsidR="00DB7DA6" w:rsidRPr="00DB7DA6" w:rsidRDefault="00DB7DA6" w:rsidP="00DB7DA6">
      <w:pPr>
        <w:pStyle w:val="IntenseQuote"/>
        <w:rPr>
          <w:lang w:val="en-GB"/>
        </w:rPr>
      </w:pPr>
      <w:r w:rsidRPr="00DB7DA6">
        <w:rPr>
          <w:lang w:val="en-GB"/>
        </w:rPr>
        <w:t xml:space="preserve">games, providing cause-effect relationships between level design patterns and </w:t>
      </w:r>
    </w:p>
    <w:p w14:paraId="1DECE02F" w14:textId="77777777" w:rsidR="00DB7DA6" w:rsidRPr="00DB7DA6" w:rsidRDefault="00DB7DA6" w:rsidP="00DB7DA6">
      <w:pPr>
        <w:pStyle w:val="IntenseQuote"/>
        <w:rPr>
          <w:lang w:val="en-GB"/>
        </w:rPr>
      </w:pPr>
      <w:r w:rsidRPr="00DB7DA6">
        <w:rPr>
          <w:lang w:val="en-GB"/>
        </w:rPr>
        <w:t xml:space="preserve">gameplay. These relationships are explored through analysis of data gathered in an </w:t>
      </w:r>
    </w:p>
    <w:p w14:paraId="23612778" w14:textId="77777777" w:rsidR="00DB7DA6" w:rsidRPr="00DB7DA6" w:rsidRDefault="00DB7DA6" w:rsidP="00DB7DA6">
      <w:pPr>
        <w:pStyle w:val="IntenseQuote"/>
        <w:rPr>
          <w:lang w:val="en-GB"/>
        </w:rPr>
      </w:pPr>
      <w:r w:rsidRPr="00DB7DA6">
        <w:rPr>
          <w:lang w:val="en-GB"/>
        </w:rPr>
        <w:t xml:space="preserve">extensive user study. </w:t>
      </w:r>
    </w:p>
    <w:p w14:paraId="6133E981" w14:textId="77777777" w:rsidR="00DB7DA6" w:rsidRPr="00DB7DA6" w:rsidRDefault="00DB7DA6" w:rsidP="00DB7DA6">
      <w:pPr>
        <w:pStyle w:val="IntenseQuote"/>
        <w:rPr>
          <w:lang w:val="en-GB"/>
        </w:rPr>
      </w:pPr>
      <w:r w:rsidRPr="00DB7DA6">
        <w:rPr>
          <w:lang w:val="en-GB"/>
        </w:rPr>
        <w:t xml:space="preserve">This work is the first scientific study of level design, laying the foundation for further </w:t>
      </w:r>
    </w:p>
    <w:p w14:paraId="1F91DB92" w14:textId="77777777" w:rsidR="00DB7DA6" w:rsidRPr="00DB7DA6" w:rsidRDefault="00DB7DA6" w:rsidP="00DB7DA6">
      <w:pPr>
        <w:pStyle w:val="IntenseQuote"/>
        <w:rPr>
          <w:lang w:val="en-GB"/>
        </w:rPr>
      </w:pPr>
      <w:r w:rsidRPr="00DB7DA6">
        <w:rPr>
          <w:lang w:val="en-GB"/>
        </w:rPr>
        <w:t xml:space="preserve">work in this area. Data driven approaches to understand gameplay have been </w:t>
      </w:r>
    </w:p>
    <w:p w14:paraId="39A1447C" w14:textId="77777777" w:rsidR="00DB7DA6" w:rsidRPr="00DB7DA6" w:rsidRDefault="00DB7DA6" w:rsidP="00DB7DA6">
      <w:pPr>
        <w:pStyle w:val="IntenseQuote"/>
        <w:rPr>
          <w:lang w:val="en-GB"/>
        </w:rPr>
      </w:pPr>
      <w:r w:rsidRPr="00DB7DA6">
        <w:rPr>
          <w:lang w:val="en-GB"/>
        </w:rPr>
        <w:t>attempted in the past, but this work takes it to a new level by showing specific cause</w:t>
      </w:r>
    </w:p>
    <w:p w14:paraId="7ACD17B8" w14:textId="77777777" w:rsidR="00DB7DA6" w:rsidRPr="00DB7DA6" w:rsidRDefault="00DB7DA6" w:rsidP="00DB7DA6">
      <w:pPr>
        <w:pStyle w:val="IntenseQuote"/>
        <w:rPr>
          <w:lang w:val="en-GB"/>
        </w:rPr>
      </w:pPr>
      <w:r w:rsidRPr="00DB7DA6">
        <w:rPr>
          <w:lang w:val="en-GB"/>
        </w:rPr>
        <w:t xml:space="preserve">effect relationships between the design of the level and player </w:t>
      </w:r>
      <w:proofErr w:type="spellStart"/>
      <w:r w:rsidRPr="00DB7DA6">
        <w:rPr>
          <w:lang w:val="en-GB"/>
        </w:rPr>
        <w:t>behavior</w:t>
      </w:r>
      <w:proofErr w:type="spellEnd"/>
      <w:r w:rsidRPr="00DB7DA6">
        <w:rPr>
          <w:lang w:val="en-GB"/>
        </w:rPr>
        <w:t xml:space="preserve">. </w:t>
      </w:r>
    </w:p>
    <w:p w14:paraId="2913E368" w14:textId="77777777" w:rsidR="00DB7DA6" w:rsidRPr="00DB7DA6" w:rsidRDefault="00DB7DA6" w:rsidP="00DB7DA6">
      <w:pPr>
        <w:pStyle w:val="IntenseQuote"/>
        <w:rPr>
          <w:lang w:val="en-GB"/>
        </w:rPr>
      </w:pPr>
      <w:r w:rsidRPr="00DB7DA6">
        <w:rPr>
          <w:lang w:val="en-GB"/>
        </w:rPr>
        <w:t xml:space="preserve">The result of this dissertation is a resource for designers to help them understand how </w:t>
      </w:r>
    </w:p>
    <w:p w14:paraId="7B07E678" w14:textId="77777777" w:rsidR="00DB7DA6" w:rsidRPr="00DB7DA6" w:rsidRDefault="00DB7DA6" w:rsidP="00DB7DA6">
      <w:pPr>
        <w:pStyle w:val="IntenseQuote"/>
        <w:rPr>
          <w:lang w:val="en-GB"/>
        </w:rPr>
      </w:pPr>
      <w:r w:rsidRPr="00DB7DA6">
        <w:rPr>
          <w:lang w:val="en-GB"/>
        </w:rPr>
        <w:t xml:space="preserve">they are creating gameplay through their art. The pattern collection allows them to </w:t>
      </w:r>
    </w:p>
    <w:p w14:paraId="1032AFDD" w14:textId="792173B0" w:rsidR="00DB7DA6" w:rsidRPr="00AC1DC6" w:rsidRDefault="00DB7DA6" w:rsidP="00DB7DA6">
      <w:pPr>
        <w:pStyle w:val="IntenseQuote"/>
        <w:rPr>
          <w:lang w:val="en-GB"/>
        </w:rPr>
      </w:pPr>
      <w:r w:rsidRPr="00DB7DA6">
        <w:rPr>
          <w:lang w:val="en-GB"/>
        </w:rPr>
        <w:t>explore design space more fully and create richer and more varied experiences.</w:t>
      </w:r>
    </w:p>
    <w:p w14:paraId="7192AFC8" w14:textId="26393D21" w:rsidR="00E13AAB" w:rsidRPr="00DB7DA6" w:rsidRDefault="00DB7DA6" w:rsidP="00E13AAB">
      <w:pPr>
        <w:rPr>
          <w:rStyle w:val="SubtleReference"/>
        </w:rPr>
      </w:pPr>
      <w:r w:rsidRPr="00DB7DA6">
        <w:rPr>
          <w:rStyle w:val="SubtleReference"/>
        </w:rPr>
        <w:t xml:space="preserve">(Kenneth M. </w:t>
      </w:r>
      <w:proofErr w:type="spellStart"/>
      <w:r w:rsidRPr="00DB7DA6">
        <w:rPr>
          <w:rStyle w:val="SubtleReference"/>
        </w:rPr>
        <w:t>Hullett</w:t>
      </w:r>
      <w:proofErr w:type="spellEnd"/>
      <w:r w:rsidRPr="00DB7DA6">
        <w:rPr>
          <w:rStyle w:val="SubtleReference"/>
        </w:rPr>
        <w:t>, 2012)</w:t>
      </w:r>
    </w:p>
    <w:p w14:paraId="19ECE24E" w14:textId="7ACA0A16" w:rsidR="00934079" w:rsidRDefault="00934079" w:rsidP="00934079">
      <w:r>
        <w:t>This source will provide me with an in-depth level of detail, into specific design patterns for the levels of an FPS, given extensive detail on the many components to consider in the level of an FPS.</w:t>
      </w:r>
    </w:p>
    <w:p w14:paraId="5A2181FC" w14:textId="2E19415A" w:rsidR="00E13AAB" w:rsidRDefault="00E13AAB" w:rsidP="00E13AAB">
      <w:pPr>
        <w:pStyle w:val="Heading1"/>
      </w:pPr>
      <w:r>
        <w:t xml:space="preserve">Project Management </w:t>
      </w:r>
      <w:r w:rsidR="0085771B">
        <w:t>Approach</w:t>
      </w:r>
    </w:p>
    <w:p w14:paraId="6D7BA4F1" w14:textId="1E84724C" w:rsidR="00E13AAB" w:rsidRDefault="00E13AAB" w:rsidP="00E13AAB">
      <w:r>
        <w:t>The project will receive management by following a notable portion of sensible project management techniques. This process is initiated by identifying certain characteristics of the project, these are:</w:t>
      </w:r>
    </w:p>
    <w:p w14:paraId="3B73B0EE" w14:textId="77777777" w:rsidR="00E13AAB" w:rsidRPr="00B7034C" w:rsidRDefault="00E13AAB" w:rsidP="00E13AAB">
      <w:pPr>
        <w:pStyle w:val="ListParagraph"/>
        <w:numPr>
          <w:ilvl w:val="0"/>
          <w:numId w:val="9"/>
        </w:numPr>
        <w:spacing w:after="0" w:line="480" w:lineRule="auto"/>
        <w:jc w:val="both"/>
      </w:pPr>
      <w:r>
        <w:rPr>
          <w:rFonts w:cs="Arial"/>
        </w:rPr>
        <w:lastRenderedPageBreak/>
        <w:t>The project’s objective</w:t>
      </w:r>
    </w:p>
    <w:p w14:paraId="60576C35" w14:textId="77777777" w:rsidR="00E13AAB" w:rsidRPr="00B7034C" w:rsidRDefault="00E13AAB" w:rsidP="00E13AAB">
      <w:pPr>
        <w:pStyle w:val="ListParagraph"/>
        <w:numPr>
          <w:ilvl w:val="0"/>
          <w:numId w:val="9"/>
        </w:numPr>
        <w:spacing w:after="0" w:line="480" w:lineRule="auto"/>
        <w:jc w:val="both"/>
      </w:pPr>
      <w:r>
        <w:rPr>
          <w:rFonts w:cs="Arial"/>
        </w:rPr>
        <w:t>When the project is to have been completed by (scheduling)</w:t>
      </w:r>
    </w:p>
    <w:p w14:paraId="14DF0D9D" w14:textId="77777777" w:rsidR="00E13AAB" w:rsidRPr="00B7034C" w:rsidRDefault="00E13AAB" w:rsidP="00E13AAB">
      <w:pPr>
        <w:pStyle w:val="ListParagraph"/>
        <w:numPr>
          <w:ilvl w:val="0"/>
          <w:numId w:val="9"/>
        </w:numPr>
        <w:spacing w:after="0" w:line="480" w:lineRule="auto"/>
        <w:jc w:val="both"/>
      </w:pPr>
      <w:r>
        <w:rPr>
          <w:rFonts w:cs="Arial"/>
        </w:rPr>
        <w:t>Project Complexity</w:t>
      </w:r>
    </w:p>
    <w:p w14:paraId="4C1A0A24" w14:textId="77777777" w:rsidR="00E13AAB" w:rsidRPr="00B7034C" w:rsidRDefault="00E13AAB" w:rsidP="00E13AAB">
      <w:pPr>
        <w:pStyle w:val="ListParagraph"/>
        <w:numPr>
          <w:ilvl w:val="0"/>
          <w:numId w:val="9"/>
        </w:numPr>
        <w:spacing w:after="0" w:line="480" w:lineRule="auto"/>
        <w:jc w:val="both"/>
      </w:pPr>
      <w:r>
        <w:rPr>
          <w:rFonts w:cs="Arial"/>
        </w:rPr>
        <w:t>Tasks of the project, the time required to complete these tasks and how one should complete a project task</w:t>
      </w:r>
    </w:p>
    <w:p w14:paraId="1E03D335" w14:textId="77777777" w:rsidR="00E13AAB" w:rsidRPr="00B7034C" w:rsidRDefault="00E13AAB" w:rsidP="00E13AAB">
      <w:pPr>
        <w:pStyle w:val="ListParagraph"/>
        <w:numPr>
          <w:ilvl w:val="0"/>
          <w:numId w:val="9"/>
        </w:numPr>
        <w:spacing w:after="0" w:line="480" w:lineRule="auto"/>
        <w:jc w:val="both"/>
      </w:pPr>
      <w:r>
        <w:rPr>
          <w:rFonts w:cs="Arial"/>
        </w:rPr>
        <w:t>Available Resources</w:t>
      </w:r>
    </w:p>
    <w:p w14:paraId="13CA60B6" w14:textId="77777777" w:rsidR="00E13AAB" w:rsidRPr="00B7034C" w:rsidRDefault="00E13AAB" w:rsidP="00E13AAB">
      <w:pPr>
        <w:pStyle w:val="ListParagraph"/>
        <w:numPr>
          <w:ilvl w:val="0"/>
          <w:numId w:val="9"/>
        </w:numPr>
        <w:spacing w:after="0" w:line="480" w:lineRule="auto"/>
        <w:jc w:val="both"/>
      </w:pPr>
      <w:r w:rsidRPr="0008355A">
        <w:rPr>
          <w:rFonts w:cs="Arial"/>
          <w:lang w:val="en-GB"/>
        </w:rPr>
        <w:t>Organisational</w:t>
      </w:r>
      <w:r>
        <w:rPr>
          <w:rFonts w:cs="Arial"/>
        </w:rPr>
        <w:t xml:space="preserve"> Structure</w:t>
      </w:r>
    </w:p>
    <w:p w14:paraId="55ECF265" w14:textId="77777777" w:rsidR="00E13AAB" w:rsidRPr="00B7034C" w:rsidRDefault="00E13AAB" w:rsidP="00E13AAB">
      <w:pPr>
        <w:pStyle w:val="ListParagraph"/>
        <w:numPr>
          <w:ilvl w:val="0"/>
          <w:numId w:val="9"/>
        </w:numPr>
        <w:spacing w:after="0" w:line="480" w:lineRule="auto"/>
        <w:jc w:val="both"/>
      </w:pPr>
      <w:r>
        <w:rPr>
          <w:rFonts w:cs="Arial"/>
        </w:rPr>
        <w:t>Information and Control Systems</w:t>
      </w:r>
    </w:p>
    <w:p w14:paraId="7E1BE315" w14:textId="77777777" w:rsidR="00E13AAB" w:rsidRPr="00B7034C" w:rsidRDefault="00E13AAB" w:rsidP="00E13AAB">
      <w:pPr>
        <w:rPr>
          <w:rStyle w:val="SubtleReference"/>
        </w:rPr>
      </w:pPr>
      <w:r w:rsidRPr="00B7034C">
        <w:rPr>
          <w:rStyle w:val="SubtleReference"/>
        </w:rPr>
        <w:t xml:space="preserve">(Sean </w:t>
      </w:r>
      <w:proofErr w:type="spellStart"/>
      <w:r w:rsidRPr="00B7034C">
        <w:rPr>
          <w:rStyle w:val="SubtleReference"/>
        </w:rPr>
        <w:t>Maserang</w:t>
      </w:r>
      <w:proofErr w:type="spellEnd"/>
      <w:r w:rsidRPr="00B7034C">
        <w:rPr>
          <w:rStyle w:val="SubtleReference"/>
        </w:rPr>
        <w:t>, 2002)</w:t>
      </w:r>
      <w:r>
        <w:rPr>
          <w:rStyle w:val="SubtleReference"/>
        </w:rPr>
        <w:t>.</w:t>
      </w:r>
      <w:r w:rsidRPr="00B7034C">
        <w:rPr>
          <w:rStyle w:val="SubtleReference"/>
        </w:rPr>
        <w:t xml:space="preserve">  </w:t>
      </w:r>
    </w:p>
    <w:p w14:paraId="0EE38708" w14:textId="77777777" w:rsidR="00E13AAB" w:rsidRDefault="00E13AAB" w:rsidP="00E13AAB">
      <w:pPr>
        <w:rPr>
          <w:rStyle w:val="SubtleReference"/>
        </w:rPr>
      </w:pPr>
      <w:r>
        <w:t xml:space="preserve">The techniques used to manage the project, are most notably that of the Program Evaluation Review Technique (PERT) Charts </w:t>
      </w:r>
      <w:r w:rsidRPr="007275A8">
        <w:rPr>
          <w:lang w:val="en-GB"/>
        </w:rPr>
        <w:t>and</w:t>
      </w:r>
      <w:r>
        <w:t xml:space="preserve"> Gantt Charts, for suitable time management of the project, to keep on track with the project, not finishing tasks too late or too early </w:t>
      </w:r>
      <w:r w:rsidRPr="004907EA">
        <w:rPr>
          <w:rStyle w:val="SubtleReference"/>
        </w:rPr>
        <w:t xml:space="preserve">(Sean </w:t>
      </w:r>
      <w:proofErr w:type="spellStart"/>
      <w:r w:rsidRPr="004907EA">
        <w:rPr>
          <w:rStyle w:val="SubtleReference"/>
        </w:rPr>
        <w:t>Masterang</w:t>
      </w:r>
      <w:proofErr w:type="spellEnd"/>
      <w:r w:rsidRPr="004907EA">
        <w:rPr>
          <w:rStyle w:val="SubtleReference"/>
        </w:rPr>
        <w:t>, 2002)</w:t>
      </w:r>
      <w:r>
        <w:rPr>
          <w:rStyle w:val="SubtleReference"/>
        </w:rPr>
        <w:t>.</w:t>
      </w:r>
    </w:p>
    <w:p w14:paraId="49BFEEAF" w14:textId="77777777" w:rsidR="00E13AAB" w:rsidRDefault="00E13AAB" w:rsidP="00E13AAB">
      <w:r>
        <w:t xml:space="preserve">The Software Development Methodology that will receive </w:t>
      </w:r>
      <w:proofErr w:type="spellStart"/>
      <w:r>
        <w:t>utilisation</w:t>
      </w:r>
      <w:proofErr w:type="spellEnd"/>
      <w:r>
        <w:t xml:space="preserve"> in the project, is that of the Spiral Methodology. This was chosen as it is an iterative development cycle; getting a concrete baseline of the system’s requirements, before creating the initial and subsequent prototypes of the system, of which, the final prototype becomes the final version, which is then thoroughly evaluated and tested</w:t>
      </w:r>
      <w:r w:rsidRPr="00392B94">
        <w:rPr>
          <w:rStyle w:val="SubtleReference"/>
        </w:rPr>
        <w:t xml:space="preserve"> (</w:t>
      </w:r>
      <w:r>
        <w:rPr>
          <w:rStyle w:val="SubtleReference"/>
        </w:rPr>
        <w:t>IT Knowledge portal</w:t>
      </w:r>
      <w:r w:rsidRPr="00392B94">
        <w:rPr>
          <w:rStyle w:val="SubtleReference"/>
        </w:rPr>
        <w:t>, 2017)</w:t>
      </w:r>
      <w:r>
        <w:rPr>
          <w:rStyle w:val="SubtleReference"/>
        </w:rPr>
        <w:t>.</w:t>
      </w:r>
    </w:p>
    <w:p w14:paraId="633492ED" w14:textId="77777777" w:rsidR="00E13AAB" w:rsidRDefault="007C60B6" w:rsidP="00E13AAB">
      <w:r>
        <w:rPr>
          <w:noProof/>
        </w:rPr>
        <w:lastRenderedPageBreak/>
        <w:object w:dxaOrig="1440" w:dyaOrig="1440" w14:anchorId="236E78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margin-left:0;margin-top:16.25pt;width:306pt;height:492.95pt;z-index:251659264;mso-position-horizontal-relative:text;mso-position-vertical-relative:text">
            <v:imagedata r:id="rId8" o:title=""/>
            <w10:wrap type="square"/>
          </v:shape>
          <o:OLEObject Type="Embed" ProgID="Visio.Drawing.15" ShapeID="_x0000_s1027" DrawAspect="Content" ObjectID="_1574008606" r:id="rId9"/>
        </w:object>
      </w:r>
      <w:r w:rsidR="00E13AAB">
        <w:t xml:space="preserve">A high-level overview is shown below </w:t>
      </w:r>
      <w:r w:rsidR="00E13AAB" w:rsidRPr="00392B94">
        <w:rPr>
          <w:rStyle w:val="SubtleReference"/>
        </w:rPr>
        <w:t>(</w:t>
      </w:r>
      <w:r w:rsidR="00E13AAB">
        <w:rPr>
          <w:rStyle w:val="SubtleReference"/>
        </w:rPr>
        <w:t>IT Knowledge portal</w:t>
      </w:r>
      <w:r w:rsidR="00E13AAB" w:rsidRPr="00392B94">
        <w:rPr>
          <w:rStyle w:val="SubtleReference"/>
        </w:rPr>
        <w:t>, 2017)</w:t>
      </w:r>
      <w:r w:rsidR="00E13AAB">
        <w:rPr>
          <w:rStyle w:val="SubtleReference"/>
        </w:rPr>
        <w:t>:</w:t>
      </w:r>
    </w:p>
    <w:p w14:paraId="72F588C1" w14:textId="77777777" w:rsidR="00E13AAB" w:rsidRDefault="00E13AAB" w:rsidP="00E13AAB">
      <w:r>
        <w:t>The project management tools that I will use, are that of Microsoft Project, to construct PERT and Gantt Charts, along with Microsoft Visio, for creating Flow Diagrams/UML Activity Diagrams, UML Class Diagrams etc. Such as the diagram shown to the left.</w:t>
      </w:r>
    </w:p>
    <w:p w14:paraId="508C3B37" w14:textId="59D7BF19" w:rsidR="00E13AAB" w:rsidRDefault="00E13AAB" w:rsidP="00E13AAB">
      <w:r>
        <w:t xml:space="preserve">A Trello board, will also receive construction for the project, </w:t>
      </w:r>
      <w:r w:rsidR="000C2C33">
        <w:t>to</w:t>
      </w:r>
      <w:r>
        <w:t xml:space="preserve"> make sure that certain important tasks, receive the necessary priority required to conduct the necessary sub-tasks for the project.</w:t>
      </w:r>
    </w:p>
    <w:p w14:paraId="2EC8846C" w14:textId="4E6A0977" w:rsidR="00E13AAB" w:rsidRDefault="00E13AAB" w:rsidP="00E13AAB">
      <w:r>
        <w:t xml:space="preserve">Along with using a Trello board, source control for the project’s source files will receive </w:t>
      </w:r>
      <w:proofErr w:type="spellStart"/>
      <w:r>
        <w:t>utilisation</w:t>
      </w:r>
      <w:proofErr w:type="spellEnd"/>
      <w:r>
        <w:t xml:space="preserve"> as well, specifically, the GIT source control system. This will receive usage in of itself, with an appropriate client. The client chosen for the use of the GIT source control system is that of GitHub. </w:t>
      </w:r>
      <w:r w:rsidRPr="00E13AAB">
        <w:rPr>
          <w:rStyle w:val="SubtleReference"/>
        </w:rPr>
        <w:t xml:space="preserve">(© 2017 GitHub, </w:t>
      </w:r>
      <w:proofErr w:type="spellStart"/>
      <w:r w:rsidRPr="00E13AAB">
        <w:rPr>
          <w:rStyle w:val="SubtleReference"/>
        </w:rPr>
        <w:t>inc.</w:t>
      </w:r>
      <w:proofErr w:type="spellEnd"/>
      <w:r w:rsidRPr="00E13AAB">
        <w:rPr>
          <w:rStyle w:val="SubtleReference"/>
        </w:rPr>
        <w:t>)</w:t>
      </w:r>
    </w:p>
    <w:p w14:paraId="20C40ABD" w14:textId="77777777" w:rsidR="006C4D43" w:rsidRDefault="009968AA" w:rsidP="00E13AAB">
      <w:pPr>
        <w:rPr>
          <w:lang w:val="en-GB"/>
        </w:rPr>
      </w:pPr>
      <w:r w:rsidRPr="00E13AAB">
        <w:rPr>
          <w:lang w:val="en-GB"/>
        </w:rPr>
        <w:tab/>
      </w:r>
      <w:r w:rsidRPr="00E13AAB">
        <w:rPr>
          <w:lang w:val="en-GB"/>
        </w:rPr>
        <w:tab/>
      </w:r>
      <w:r w:rsidRPr="00E13AAB">
        <w:rPr>
          <w:lang w:val="en-GB"/>
        </w:rPr>
        <w:tab/>
      </w:r>
      <w:r w:rsidRPr="00E13AAB">
        <w:rPr>
          <w:lang w:val="en-GB"/>
        </w:rPr>
        <w:tab/>
      </w:r>
      <w:r w:rsidRPr="00E13AAB">
        <w:rPr>
          <w:lang w:val="en-GB"/>
        </w:rPr>
        <w:tab/>
      </w:r>
    </w:p>
    <w:p w14:paraId="7FBD03BF" w14:textId="77777777" w:rsidR="006C4D43" w:rsidRDefault="006C4D43">
      <w:pPr>
        <w:rPr>
          <w:lang w:val="en-GB"/>
        </w:rPr>
      </w:pPr>
      <w:r>
        <w:rPr>
          <w:lang w:val="en-GB"/>
        </w:rPr>
        <w:br w:type="page"/>
      </w:r>
    </w:p>
    <w:p w14:paraId="6DE12EE2" w14:textId="3E560275" w:rsidR="008D7CD5" w:rsidRDefault="008D7CD5" w:rsidP="008D7CD5">
      <w:pPr>
        <w:pStyle w:val="Heading1"/>
      </w:pPr>
      <w:bookmarkStart w:id="0" w:name="_Toc481159865"/>
      <w:r>
        <w:lastRenderedPageBreak/>
        <w:t>Initial Plan</w:t>
      </w:r>
    </w:p>
    <w:p w14:paraId="1145C0DB" w14:textId="511D58B6" w:rsidR="006C4D43" w:rsidRPr="008D7CD5" w:rsidRDefault="006C4D43" w:rsidP="008D7CD5">
      <w:pPr>
        <w:pStyle w:val="Heading2"/>
      </w:pPr>
      <w:r w:rsidRPr="008D7CD5">
        <w:t>Risk Assessment and Evaluation</w:t>
      </w:r>
      <w:bookmarkEnd w:id="0"/>
    </w:p>
    <w:tbl>
      <w:tblPr>
        <w:tblStyle w:val="TableGrid"/>
        <w:tblW w:w="0" w:type="auto"/>
        <w:tblLook w:val="04A0" w:firstRow="1" w:lastRow="0" w:firstColumn="1" w:lastColumn="0" w:noHBand="0" w:noVBand="1"/>
      </w:tblPr>
      <w:tblGrid>
        <w:gridCol w:w="1406"/>
        <w:gridCol w:w="1144"/>
        <w:gridCol w:w="1273"/>
        <w:gridCol w:w="1068"/>
        <w:gridCol w:w="1473"/>
        <w:gridCol w:w="1473"/>
        <w:gridCol w:w="1513"/>
      </w:tblGrid>
      <w:tr w:rsidR="006C4D43" w14:paraId="6A27FBB0" w14:textId="77777777" w:rsidTr="00B36114">
        <w:tc>
          <w:tcPr>
            <w:tcW w:w="1334" w:type="dxa"/>
          </w:tcPr>
          <w:p w14:paraId="3C045ECF" w14:textId="77777777" w:rsidR="006C4D43" w:rsidRPr="000F728F" w:rsidRDefault="006C4D43" w:rsidP="008D7CD5">
            <w:r>
              <w:t>Risk Description</w:t>
            </w:r>
          </w:p>
        </w:tc>
        <w:tc>
          <w:tcPr>
            <w:tcW w:w="1335" w:type="dxa"/>
          </w:tcPr>
          <w:p w14:paraId="0EB60F75" w14:textId="77777777" w:rsidR="006C4D43" w:rsidRPr="000F728F" w:rsidRDefault="006C4D43" w:rsidP="008D7CD5">
            <w:r>
              <w:t>Probability of Occurrence (%)</w:t>
            </w:r>
          </w:p>
        </w:tc>
        <w:tc>
          <w:tcPr>
            <w:tcW w:w="1337" w:type="dxa"/>
          </w:tcPr>
          <w:p w14:paraId="797BB053" w14:textId="77777777" w:rsidR="006C4D43" w:rsidRPr="000F728F" w:rsidRDefault="006C4D43" w:rsidP="008D7CD5">
            <w:r>
              <w:t>Severity (1-10, 1 = negligible, 10 = catastrophic)</w:t>
            </w:r>
          </w:p>
        </w:tc>
        <w:tc>
          <w:tcPr>
            <w:tcW w:w="1336" w:type="dxa"/>
          </w:tcPr>
          <w:p w14:paraId="19286288" w14:textId="77777777" w:rsidR="006C4D43" w:rsidRPr="000F728F" w:rsidRDefault="006C4D43" w:rsidP="008D7CD5">
            <w:r>
              <w:t>Loss Size (Days)</w:t>
            </w:r>
          </w:p>
        </w:tc>
        <w:tc>
          <w:tcPr>
            <w:tcW w:w="1336" w:type="dxa"/>
          </w:tcPr>
          <w:p w14:paraId="3D58B0FB" w14:textId="77777777" w:rsidR="006C4D43" w:rsidRPr="000F728F" w:rsidRDefault="006C4D43" w:rsidP="008D7CD5">
            <w:r>
              <w:t>Risk Exposure (Probability x Loss Size)</w:t>
            </w:r>
          </w:p>
        </w:tc>
        <w:tc>
          <w:tcPr>
            <w:tcW w:w="1336" w:type="dxa"/>
          </w:tcPr>
          <w:p w14:paraId="0E8A6228" w14:textId="77777777" w:rsidR="006C4D43" w:rsidRPr="000F728F" w:rsidRDefault="006C4D43" w:rsidP="008D7CD5">
            <w:r>
              <w:t>Priority (Probability x Severity)</w:t>
            </w:r>
          </w:p>
        </w:tc>
        <w:tc>
          <w:tcPr>
            <w:tcW w:w="1336" w:type="dxa"/>
          </w:tcPr>
          <w:p w14:paraId="6DE44B41" w14:textId="77777777" w:rsidR="006C4D43" w:rsidRDefault="006C4D43" w:rsidP="008D7CD5">
            <w:r>
              <w:t xml:space="preserve">Contingency Plan </w:t>
            </w:r>
          </w:p>
        </w:tc>
      </w:tr>
      <w:tr w:rsidR="006C4D43" w14:paraId="3B597C45" w14:textId="77777777" w:rsidTr="00B36114">
        <w:tc>
          <w:tcPr>
            <w:tcW w:w="1334" w:type="dxa"/>
            <w:vAlign w:val="center"/>
          </w:tcPr>
          <w:p w14:paraId="1AEF918A" w14:textId="77777777" w:rsidR="006C4D43" w:rsidRPr="000F728F" w:rsidRDefault="006C4D43" w:rsidP="008D7CD5">
            <w:r>
              <w:t>Following (sample) end-user testing additional features are requested (that were not foreseen).</w:t>
            </w:r>
          </w:p>
        </w:tc>
        <w:tc>
          <w:tcPr>
            <w:tcW w:w="1335" w:type="dxa"/>
            <w:vAlign w:val="center"/>
          </w:tcPr>
          <w:p w14:paraId="73AF259C" w14:textId="77777777" w:rsidR="006C4D43" w:rsidRPr="000F728F" w:rsidRDefault="006C4D43" w:rsidP="008D7CD5">
            <w:r>
              <w:t>70</w:t>
            </w:r>
          </w:p>
        </w:tc>
        <w:tc>
          <w:tcPr>
            <w:tcW w:w="1337" w:type="dxa"/>
            <w:vAlign w:val="center"/>
          </w:tcPr>
          <w:p w14:paraId="2142C0A5" w14:textId="77777777" w:rsidR="006C4D43" w:rsidRPr="000F728F" w:rsidRDefault="006C4D43" w:rsidP="008D7CD5">
            <w:r>
              <w:t>2</w:t>
            </w:r>
          </w:p>
        </w:tc>
        <w:tc>
          <w:tcPr>
            <w:tcW w:w="1336" w:type="dxa"/>
            <w:vAlign w:val="center"/>
          </w:tcPr>
          <w:p w14:paraId="18E52DDF" w14:textId="77777777" w:rsidR="006C4D43" w:rsidRPr="000F728F" w:rsidRDefault="006C4D43" w:rsidP="008D7CD5">
            <w:r>
              <w:t>6</w:t>
            </w:r>
          </w:p>
        </w:tc>
        <w:tc>
          <w:tcPr>
            <w:tcW w:w="1336" w:type="dxa"/>
            <w:vAlign w:val="center"/>
          </w:tcPr>
          <w:p w14:paraId="2B1D72C5" w14:textId="77777777" w:rsidR="006C4D43" w:rsidRPr="000F728F" w:rsidRDefault="006C4D43" w:rsidP="008D7CD5">
            <w:r>
              <w:fldChar w:fldCharType="begin"/>
            </w:r>
            <w:r>
              <w:instrText xml:space="preserve"> PRODUCT(B2, D2) </w:instrText>
            </w:r>
            <w:r>
              <w:fldChar w:fldCharType="end"/>
            </w:r>
            <w:r>
              <w:fldChar w:fldCharType="begin"/>
            </w:r>
            <w:r>
              <w:instrText xml:space="preserve"> =PRODUCT(B2, D2) </w:instrText>
            </w:r>
            <w:r>
              <w:fldChar w:fldCharType="separate"/>
            </w:r>
            <w:r>
              <w:rPr>
                <w:noProof/>
              </w:rPr>
              <w:t>4.2</w:t>
            </w:r>
            <w:r>
              <w:fldChar w:fldCharType="end"/>
            </w:r>
          </w:p>
        </w:tc>
        <w:tc>
          <w:tcPr>
            <w:tcW w:w="1336" w:type="dxa"/>
            <w:vAlign w:val="center"/>
          </w:tcPr>
          <w:p w14:paraId="23C8B03B" w14:textId="77777777" w:rsidR="006C4D43" w:rsidRPr="000F728F" w:rsidRDefault="006C4D43" w:rsidP="008D7CD5">
            <w:r>
              <w:fldChar w:fldCharType="begin"/>
            </w:r>
            <w:r>
              <w:instrText xml:space="preserve"> =PRODUCT(B2, C2) </w:instrText>
            </w:r>
            <w:r>
              <w:fldChar w:fldCharType="separate"/>
            </w:r>
            <w:r>
              <w:rPr>
                <w:noProof/>
              </w:rPr>
              <w:t>1.4</w:t>
            </w:r>
            <w:r>
              <w:fldChar w:fldCharType="end"/>
            </w:r>
          </w:p>
        </w:tc>
        <w:tc>
          <w:tcPr>
            <w:tcW w:w="1336" w:type="dxa"/>
            <w:vAlign w:val="center"/>
          </w:tcPr>
          <w:p w14:paraId="651D97E8" w14:textId="77777777" w:rsidR="006C4D43" w:rsidRPr="000F728F" w:rsidRDefault="006C4D43" w:rsidP="008D7CD5">
            <w:r>
              <w:t>Put in place a modular system, composed during the initial planning phases, that allows for addition of features to the plugin, on an ad-hoc basis (fluidly).</w:t>
            </w:r>
          </w:p>
        </w:tc>
      </w:tr>
      <w:tr w:rsidR="006C4D43" w14:paraId="63ED0F69" w14:textId="77777777" w:rsidTr="00B36114">
        <w:tc>
          <w:tcPr>
            <w:tcW w:w="1334" w:type="dxa"/>
            <w:vAlign w:val="center"/>
          </w:tcPr>
          <w:p w14:paraId="73012680" w14:textId="77777777" w:rsidR="006C4D43" w:rsidRDefault="006C4D43" w:rsidP="008D7CD5">
            <w:r>
              <w:t>Requirements are found to have not received full definition</w:t>
            </w:r>
          </w:p>
        </w:tc>
        <w:tc>
          <w:tcPr>
            <w:tcW w:w="1335" w:type="dxa"/>
            <w:vAlign w:val="center"/>
          </w:tcPr>
          <w:p w14:paraId="0E2EE8A0" w14:textId="77777777" w:rsidR="006C4D43" w:rsidRPr="000F728F" w:rsidRDefault="006C4D43" w:rsidP="008D7CD5">
            <w:r>
              <w:t>55</w:t>
            </w:r>
          </w:p>
        </w:tc>
        <w:tc>
          <w:tcPr>
            <w:tcW w:w="1337" w:type="dxa"/>
            <w:vAlign w:val="center"/>
          </w:tcPr>
          <w:p w14:paraId="389EF9CC" w14:textId="77777777" w:rsidR="006C4D43" w:rsidRPr="000F728F" w:rsidRDefault="006C4D43" w:rsidP="008D7CD5">
            <w:r>
              <w:t>4</w:t>
            </w:r>
          </w:p>
        </w:tc>
        <w:tc>
          <w:tcPr>
            <w:tcW w:w="1336" w:type="dxa"/>
            <w:vAlign w:val="center"/>
          </w:tcPr>
          <w:p w14:paraId="45E1DF60" w14:textId="77777777" w:rsidR="006C4D43" w:rsidRPr="000F728F" w:rsidRDefault="006C4D43" w:rsidP="008D7CD5">
            <w:r>
              <w:t>10</w:t>
            </w:r>
          </w:p>
        </w:tc>
        <w:tc>
          <w:tcPr>
            <w:tcW w:w="1336" w:type="dxa"/>
            <w:vAlign w:val="center"/>
          </w:tcPr>
          <w:p w14:paraId="05433EAB" w14:textId="77777777" w:rsidR="006C4D43" w:rsidRPr="000F728F" w:rsidRDefault="006C4D43" w:rsidP="008D7CD5">
            <w:r>
              <w:fldChar w:fldCharType="begin"/>
            </w:r>
            <w:r>
              <w:instrText xml:space="preserve"> =PRODUCT(B3,D3) </w:instrText>
            </w:r>
            <w:r>
              <w:fldChar w:fldCharType="separate"/>
            </w:r>
            <w:r>
              <w:rPr>
                <w:noProof/>
              </w:rPr>
              <w:t>5.5</w:t>
            </w:r>
            <w:r>
              <w:fldChar w:fldCharType="end"/>
            </w:r>
          </w:p>
        </w:tc>
        <w:tc>
          <w:tcPr>
            <w:tcW w:w="1336" w:type="dxa"/>
            <w:vAlign w:val="center"/>
          </w:tcPr>
          <w:p w14:paraId="7FC7E2F6" w14:textId="77777777" w:rsidR="006C4D43" w:rsidRPr="000F728F" w:rsidRDefault="006C4D43" w:rsidP="008D7CD5">
            <w:r>
              <w:fldChar w:fldCharType="begin"/>
            </w:r>
            <w:r>
              <w:instrText xml:space="preserve"> = PRODUCT(B3, C3) </w:instrText>
            </w:r>
            <w:r>
              <w:fldChar w:fldCharType="separate"/>
            </w:r>
            <w:r>
              <w:rPr>
                <w:noProof/>
              </w:rPr>
              <w:t>2.2</w:t>
            </w:r>
            <w:r>
              <w:fldChar w:fldCharType="end"/>
            </w:r>
          </w:p>
        </w:tc>
        <w:tc>
          <w:tcPr>
            <w:tcW w:w="1336" w:type="dxa"/>
            <w:vAlign w:val="center"/>
          </w:tcPr>
          <w:p w14:paraId="325AE417" w14:textId="77777777" w:rsidR="006C4D43" w:rsidRPr="000F728F" w:rsidRDefault="006C4D43" w:rsidP="008D7CD5">
            <w:r>
              <w:t xml:space="preserve">Make sure to follow the requirements gathering process thoroughly, </w:t>
            </w:r>
            <w:proofErr w:type="gramStart"/>
            <w:r>
              <w:t>so as to</w:t>
            </w:r>
            <w:proofErr w:type="gramEnd"/>
            <w:r>
              <w:t xml:space="preserve"> reduce the imprecision of any requirement definitions, if any imprecision is identified.</w:t>
            </w:r>
          </w:p>
        </w:tc>
      </w:tr>
      <w:tr w:rsidR="006C4D43" w14:paraId="476F2128" w14:textId="77777777" w:rsidTr="00B36114">
        <w:tc>
          <w:tcPr>
            <w:tcW w:w="1334" w:type="dxa"/>
            <w:vAlign w:val="center"/>
          </w:tcPr>
          <w:p w14:paraId="18750CCF" w14:textId="77777777" w:rsidR="006C4D43" w:rsidRDefault="006C4D43" w:rsidP="008D7CD5">
            <w:r>
              <w:t xml:space="preserve">The project’s deliverables are not finished in the time that was calculated, for how long </w:t>
            </w:r>
            <w:r>
              <w:lastRenderedPageBreak/>
              <w:t>it should take to finish them.</w:t>
            </w:r>
          </w:p>
        </w:tc>
        <w:tc>
          <w:tcPr>
            <w:tcW w:w="1335" w:type="dxa"/>
            <w:vAlign w:val="center"/>
          </w:tcPr>
          <w:p w14:paraId="5D79169F" w14:textId="77777777" w:rsidR="006C4D43" w:rsidRDefault="006C4D43" w:rsidP="008D7CD5">
            <w:r>
              <w:lastRenderedPageBreak/>
              <w:t>50</w:t>
            </w:r>
          </w:p>
        </w:tc>
        <w:tc>
          <w:tcPr>
            <w:tcW w:w="1337" w:type="dxa"/>
            <w:vAlign w:val="center"/>
          </w:tcPr>
          <w:p w14:paraId="0965BF29" w14:textId="77777777" w:rsidR="006C4D43" w:rsidRDefault="006C4D43" w:rsidP="008D7CD5">
            <w:r>
              <w:t>5</w:t>
            </w:r>
          </w:p>
        </w:tc>
        <w:tc>
          <w:tcPr>
            <w:tcW w:w="1336" w:type="dxa"/>
            <w:vAlign w:val="center"/>
          </w:tcPr>
          <w:p w14:paraId="1F6342DE" w14:textId="77777777" w:rsidR="006C4D43" w:rsidRDefault="006C4D43" w:rsidP="008D7CD5">
            <w:r>
              <w:t>10 (overtime)</w:t>
            </w:r>
          </w:p>
        </w:tc>
        <w:tc>
          <w:tcPr>
            <w:tcW w:w="1336" w:type="dxa"/>
            <w:vAlign w:val="center"/>
          </w:tcPr>
          <w:p w14:paraId="3E08F040" w14:textId="77777777" w:rsidR="006C4D43" w:rsidRDefault="006C4D43" w:rsidP="008D7CD5">
            <w:r>
              <w:fldChar w:fldCharType="begin"/>
            </w:r>
            <w:r>
              <w:instrText xml:space="preserve"> =PRODUCT(B4, D4, 0.01) </w:instrText>
            </w:r>
            <w:r>
              <w:fldChar w:fldCharType="separate"/>
            </w:r>
            <w:r>
              <w:rPr>
                <w:noProof/>
              </w:rPr>
              <w:t>5</w:t>
            </w:r>
            <w:r>
              <w:fldChar w:fldCharType="end"/>
            </w:r>
          </w:p>
        </w:tc>
        <w:tc>
          <w:tcPr>
            <w:tcW w:w="1336" w:type="dxa"/>
            <w:vAlign w:val="center"/>
          </w:tcPr>
          <w:p w14:paraId="77F5AA87" w14:textId="77777777" w:rsidR="006C4D43" w:rsidRDefault="006C4D43" w:rsidP="008D7CD5">
            <w:r>
              <w:fldChar w:fldCharType="begin"/>
            </w:r>
            <w:r>
              <w:instrText xml:space="preserve"> =PRODUCT(B4, C4, 0.01) </w:instrText>
            </w:r>
            <w:r>
              <w:fldChar w:fldCharType="separate"/>
            </w:r>
            <w:r>
              <w:rPr>
                <w:noProof/>
              </w:rPr>
              <w:t>2.5</w:t>
            </w:r>
            <w:r>
              <w:fldChar w:fldCharType="end"/>
            </w:r>
          </w:p>
        </w:tc>
        <w:tc>
          <w:tcPr>
            <w:tcW w:w="1336" w:type="dxa"/>
            <w:vAlign w:val="center"/>
          </w:tcPr>
          <w:p w14:paraId="269BF0BC" w14:textId="77777777" w:rsidR="006C4D43" w:rsidRDefault="006C4D43" w:rsidP="008D7CD5">
            <w:r>
              <w:t xml:space="preserve">Making sure to </w:t>
            </w:r>
            <w:proofErr w:type="spellStart"/>
            <w:r>
              <w:t>utilise</w:t>
            </w:r>
            <w:proofErr w:type="spellEnd"/>
            <w:r>
              <w:t xml:space="preserve"> any spare time as effectively as possible (if completing other parts of the project </w:t>
            </w:r>
            <w:r>
              <w:lastRenderedPageBreak/>
              <w:t>before they are due), as well as allotting suitable leeway, to the time it should take to finish a component of this project, accounting for any delays.</w:t>
            </w:r>
          </w:p>
        </w:tc>
      </w:tr>
      <w:tr w:rsidR="006C4D43" w14:paraId="1A39010C" w14:textId="77777777" w:rsidTr="00B36114">
        <w:tc>
          <w:tcPr>
            <w:tcW w:w="1334" w:type="dxa"/>
            <w:vAlign w:val="center"/>
          </w:tcPr>
          <w:p w14:paraId="0D57D29A" w14:textId="77777777" w:rsidR="006C4D43" w:rsidRPr="000F728F" w:rsidRDefault="006C4D43" w:rsidP="008D7CD5">
            <w:r>
              <w:lastRenderedPageBreak/>
              <w:t>Following (sample) end-user testing, more effort on the user guide is required.</w:t>
            </w:r>
          </w:p>
        </w:tc>
        <w:tc>
          <w:tcPr>
            <w:tcW w:w="1335" w:type="dxa"/>
            <w:vAlign w:val="center"/>
          </w:tcPr>
          <w:p w14:paraId="7D3713F7" w14:textId="77777777" w:rsidR="006C4D43" w:rsidRPr="000F728F" w:rsidRDefault="006C4D43" w:rsidP="008D7CD5">
            <w:r>
              <w:t>40</w:t>
            </w:r>
          </w:p>
        </w:tc>
        <w:tc>
          <w:tcPr>
            <w:tcW w:w="1337" w:type="dxa"/>
            <w:vAlign w:val="center"/>
          </w:tcPr>
          <w:p w14:paraId="4505E982" w14:textId="77777777" w:rsidR="006C4D43" w:rsidRPr="000F728F" w:rsidRDefault="006C4D43" w:rsidP="008D7CD5">
            <w:r>
              <w:t>3</w:t>
            </w:r>
          </w:p>
        </w:tc>
        <w:tc>
          <w:tcPr>
            <w:tcW w:w="1336" w:type="dxa"/>
            <w:vAlign w:val="center"/>
          </w:tcPr>
          <w:p w14:paraId="0EDC06F5" w14:textId="77777777" w:rsidR="006C4D43" w:rsidRPr="000F728F" w:rsidRDefault="006C4D43" w:rsidP="008D7CD5">
            <w:r>
              <w:t>4</w:t>
            </w:r>
          </w:p>
        </w:tc>
        <w:tc>
          <w:tcPr>
            <w:tcW w:w="1336" w:type="dxa"/>
            <w:vAlign w:val="center"/>
          </w:tcPr>
          <w:p w14:paraId="2A03999B" w14:textId="77777777" w:rsidR="006C4D43" w:rsidRPr="000F728F" w:rsidRDefault="006C4D43" w:rsidP="008D7CD5">
            <w:r>
              <w:fldChar w:fldCharType="begin"/>
            </w:r>
            <w:r>
              <w:instrText xml:space="preserve"> = PRODUCT(B4, D4) </w:instrText>
            </w:r>
            <w:r>
              <w:fldChar w:fldCharType="separate"/>
            </w:r>
            <w:r>
              <w:rPr>
                <w:noProof/>
              </w:rPr>
              <w:t>1.6</w:t>
            </w:r>
            <w:r>
              <w:fldChar w:fldCharType="end"/>
            </w:r>
          </w:p>
        </w:tc>
        <w:tc>
          <w:tcPr>
            <w:tcW w:w="1336" w:type="dxa"/>
            <w:vAlign w:val="center"/>
          </w:tcPr>
          <w:p w14:paraId="6728966A" w14:textId="77777777" w:rsidR="006C4D43" w:rsidRPr="000F728F" w:rsidRDefault="006C4D43" w:rsidP="008D7CD5">
            <w:r>
              <w:fldChar w:fldCharType="begin"/>
            </w:r>
            <w:r>
              <w:instrText xml:space="preserve"> = PRODUCT (B4, C4) </w:instrText>
            </w:r>
            <w:r>
              <w:fldChar w:fldCharType="separate"/>
            </w:r>
            <w:r>
              <w:rPr>
                <w:noProof/>
              </w:rPr>
              <w:t>1.2</w:t>
            </w:r>
            <w:r>
              <w:fldChar w:fldCharType="end"/>
            </w:r>
          </w:p>
        </w:tc>
        <w:tc>
          <w:tcPr>
            <w:tcW w:w="1336" w:type="dxa"/>
            <w:vAlign w:val="center"/>
          </w:tcPr>
          <w:p w14:paraId="1B1F48D0" w14:textId="77777777" w:rsidR="006C4D43" w:rsidRPr="000F728F" w:rsidRDefault="006C4D43" w:rsidP="008D7CD5">
            <w:r>
              <w:t>Make sure the user guide thoroughly details all aspects of the plugin, as well as the implementation of it in one’s project.</w:t>
            </w:r>
          </w:p>
        </w:tc>
      </w:tr>
      <w:tr w:rsidR="006C4D43" w14:paraId="09CF0024" w14:textId="77777777" w:rsidTr="00B36114">
        <w:tc>
          <w:tcPr>
            <w:tcW w:w="1334" w:type="dxa"/>
            <w:vAlign w:val="center"/>
          </w:tcPr>
          <w:p w14:paraId="17E9E6A7" w14:textId="77777777" w:rsidR="006C4D43" w:rsidRPr="000F728F" w:rsidRDefault="006C4D43" w:rsidP="008D7CD5">
            <w:r>
              <w:t>Software Development Methodology (SDM) deemed insufficient.</w:t>
            </w:r>
          </w:p>
        </w:tc>
        <w:tc>
          <w:tcPr>
            <w:tcW w:w="1335" w:type="dxa"/>
            <w:vAlign w:val="center"/>
          </w:tcPr>
          <w:p w14:paraId="03425E7A" w14:textId="77777777" w:rsidR="006C4D43" w:rsidRPr="000F728F" w:rsidRDefault="006C4D43" w:rsidP="008D7CD5">
            <w:r>
              <w:t>35</w:t>
            </w:r>
          </w:p>
        </w:tc>
        <w:tc>
          <w:tcPr>
            <w:tcW w:w="1337" w:type="dxa"/>
            <w:vAlign w:val="center"/>
          </w:tcPr>
          <w:p w14:paraId="242F1E93" w14:textId="77777777" w:rsidR="006C4D43" w:rsidRPr="000F728F" w:rsidRDefault="006C4D43" w:rsidP="008D7CD5">
            <w:r>
              <w:t>4</w:t>
            </w:r>
          </w:p>
        </w:tc>
        <w:tc>
          <w:tcPr>
            <w:tcW w:w="1336" w:type="dxa"/>
            <w:vAlign w:val="center"/>
          </w:tcPr>
          <w:p w14:paraId="3EB4C658" w14:textId="77777777" w:rsidR="006C4D43" w:rsidRPr="000F728F" w:rsidRDefault="006C4D43" w:rsidP="008D7CD5">
            <w:r>
              <w:t>20</w:t>
            </w:r>
          </w:p>
        </w:tc>
        <w:tc>
          <w:tcPr>
            <w:tcW w:w="1336" w:type="dxa"/>
            <w:vAlign w:val="center"/>
          </w:tcPr>
          <w:p w14:paraId="3829FFC0" w14:textId="77777777" w:rsidR="006C4D43" w:rsidRPr="000F728F" w:rsidRDefault="006C4D43" w:rsidP="008D7CD5">
            <w:r>
              <w:fldChar w:fldCharType="begin"/>
            </w:r>
            <w:r>
              <w:instrText xml:space="preserve"> =PRODUCT(B5, D5) </w:instrText>
            </w:r>
            <w:r>
              <w:fldChar w:fldCharType="separate"/>
            </w:r>
            <w:r>
              <w:rPr>
                <w:noProof/>
              </w:rPr>
              <w:t>7.0</w:t>
            </w:r>
            <w:r>
              <w:fldChar w:fldCharType="end"/>
            </w:r>
          </w:p>
        </w:tc>
        <w:tc>
          <w:tcPr>
            <w:tcW w:w="1336" w:type="dxa"/>
            <w:vAlign w:val="center"/>
          </w:tcPr>
          <w:p w14:paraId="3E45442A" w14:textId="77777777" w:rsidR="006C4D43" w:rsidRPr="000F728F" w:rsidRDefault="006C4D43" w:rsidP="008D7CD5">
            <w:r>
              <w:fldChar w:fldCharType="begin"/>
            </w:r>
            <w:r>
              <w:instrText xml:space="preserve"> =PRODUCT(B5,C5, 0.01) </w:instrText>
            </w:r>
            <w:r>
              <w:fldChar w:fldCharType="separate"/>
            </w:r>
            <w:r>
              <w:rPr>
                <w:noProof/>
              </w:rPr>
              <w:t>1.4</w:t>
            </w:r>
            <w:r>
              <w:fldChar w:fldCharType="end"/>
            </w:r>
          </w:p>
        </w:tc>
        <w:tc>
          <w:tcPr>
            <w:tcW w:w="1336" w:type="dxa"/>
            <w:vAlign w:val="center"/>
          </w:tcPr>
          <w:p w14:paraId="0254C9D1" w14:textId="77777777" w:rsidR="006C4D43" w:rsidRPr="000F728F" w:rsidRDefault="006C4D43" w:rsidP="008D7CD5">
            <w:r>
              <w:t xml:space="preserve">Ensure that the SDM </w:t>
            </w:r>
            <w:proofErr w:type="spellStart"/>
            <w:r>
              <w:t>utilised</w:t>
            </w:r>
            <w:proofErr w:type="spellEnd"/>
            <w:r>
              <w:t xml:space="preserve"> meets the expected development practices, for the plugin, </w:t>
            </w:r>
            <w:proofErr w:type="gramStart"/>
            <w:r>
              <w:t>taking into account</w:t>
            </w:r>
            <w:proofErr w:type="gramEnd"/>
            <w:r>
              <w:t xml:space="preserve"> as many conditions as possible.</w:t>
            </w:r>
          </w:p>
        </w:tc>
      </w:tr>
      <w:tr w:rsidR="006C4D43" w14:paraId="29C50B6A" w14:textId="77777777" w:rsidTr="00B36114">
        <w:tc>
          <w:tcPr>
            <w:tcW w:w="1334" w:type="dxa"/>
            <w:vAlign w:val="center"/>
          </w:tcPr>
          <w:p w14:paraId="654514CF" w14:textId="77777777" w:rsidR="006C4D43" w:rsidRDefault="006C4D43" w:rsidP="008D7CD5">
            <w:r>
              <w:t>The project enters an ‘over-budget’ state.</w:t>
            </w:r>
          </w:p>
        </w:tc>
        <w:tc>
          <w:tcPr>
            <w:tcW w:w="1335" w:type="dxa"/>
            <w:vAlign w:val="center"/>
          </w:tcPr>
          <w:p w14:paraId="263C2EB8" w14:textId="77777777" w:rsidR="006C4D43" w:rsidRDefault="006C4D43" w:rsidP="008D7CD5">
            <w:r>
              <w:t>25</w:t>
            </w:r>
          </w:p>
        </w:tc>
        <w:tc>
          <w:tcPr>
            <w:tcW w:w="1337" w:type="dxa"/>
            <w:vAlign w:val="center"/>
          </w:tcPr>
          <w:p w14:paraId="6DD9181E" w14:textId="77777777" w:rsidR="006C4D43" w:rsidRDefault="006C4D43" w:rsidP="008D7CD5">
            <w:r>
              <w:t>6</w:t>
            </w:r>
          </w:p>
        </w:tc>
        <w:tc>
          <w:tcPr>
            <w:tcW w:w="1336" w:type="dxa"/>
            <w:vAlign w:val="center"/>
          </w:tcPr>
          <w:p w14:paraId="3C7F177B" w14:textId="77777777" w:rsidR="006C4D43" w:rsidRDefault="006C4D43" w:rsidP="008D7CD5">
            <w:r>
              <w:t>18</w:t>
            </w:r>
          </w:p>
        </w:tc>
        <w:tc>
          <w:tcPr>
            <w:tcW w:w="1336" w:type="dxa"/>
            <w:vAlign w:val="center"/>
          </w:tcPr>
          <w:p w14:paraId="72B4A8C4" w14:textId="77777777" w:rsidR="006C4D43" w:rsidRDefault="006C4D43" w:rsidP="008D7CD5">
            <w:r>
              <w:fldChar w:fldCharType="begin"/>
            </w:r>
            <w:r>
              <w:instrText xml:space="preserve"> =PRODUCT(B6, D6, 0.01) </w:instrText>
            </w:r>
            <w:r>
              <w:fldChar w:fldCharType="separate"/>
            </w:r>
            <w:r>
              <w:rPr>
                <w:noProof/>
              </w:rPr>
              <w:t>4.5</w:t>
            </w:r>
            <w:r>
              <w:fldChar w:fldCharType="end"/>
            </w:r>
          </w:p>
        </w:tc>
        <w:tc>
          <w:tcPr>
            <w:tcW w:w="1336" w:type="dxa"/>
            <w:vAlign w:val="center"/>
          </w:tcPr>
          <w:p w14:paraId="17BB544D" w14:textId="77777777" w:rsidR="006C4D43" w:rsidRDefault="006C4D43" w:rsidP="008D7CD5">
            <w:r>
              <w:fldChar w:fldCharType="begin"/>
            </w:r>
            <w:r>
              <w:instrText xml:space="preserve"> =PRODUCT(B6, C6, 0.01) </w:instrText>
            </w:r>
            <w:r>
              <w:fldChar w:fldCharType="separate"/>
            </w:r>
            <w:r>
              <w:rPr>
                <w:noProof/>
              </w:rPr>
              <w:t>1.5</w:t>
            </w:r>
            <w:r>
              <w:fldChar w:fldCharType="end"/>
            </w:r>
          </w:p>
        </w:tc>
        <w:tc>
          <w:tcPr>
            <w:tcW w:w="1336" w:type="dxa"/>
            <w:vAlign w:val="center"/>
          </w:tcPr>
          <w:p w14:paraId="089DD36F" w14:textId="77777777" w:rsidR="006C4D43" w:rsidRDefault="006C4D43" w:rsidP="008D7CD5">
            <w:r>
              <w:t>Making sure to accurately identify costs during the planning phases, as well as having an emergency company capital funds account.</w:t>
            </w:r>
          </w:p>
        </w:tc>
      </w:tr>
      <w:tr w:rsidR="006C4D43" w14:paraId="2D42C3EE" w14:textId="77777777" w:rsidTr="00B36114">
        <w:tc>
          <w:tcPr>
            <w:tcW w:w="1334" w:type="dxa"/>
            <w:vAlign w:val="center"/>
          </w:tcPr>
          <w:p w14:paraId="07539CEE" w14:textId="77777777" w:rsidR="006C4D43" w:rsidRDefault="006C4D43" w:rsidP="008D7CD5">
            <w:r>
              <w:t xml:space="preserve">A power cut occurs </w:t>
            </w:r>
            <w:r>
              <w:lastRenderedPageBreak/>
              <w:t>during compilation time.</w:t>
            </w:r>
          </w:p>
        </w:tc>
        <w:tc>
          <w:tcPr>
            <w:tcW w:w="1335" w:type="dxa"/>
            <w:vAlign w:val="center"/>
          </w:tcPr>
          <w:p w14:paraId="2DB80B83" w14:textId="77777777" w:rsidR="006C4D43" w:rsidRDefault="006C4D43" w:rsidP="008D7CD5">
            <w:r>
              <w:lastRenderedPageBreak/>
              <w:t>0.1</w:t>
            </w:r>
          </w:p>
        </w:tc>
        <w:tc>
          <w:tcPr>
            <w:tcW w:w="1337" w:type="dxa"/>
            <w:vAlign w:val="center"/>
          </w:tcPr>
          <w:p w14:paraId="089E6B26" w14:textId="77777777" w:rsidR="006C4D43" w:rsidRDefault="006C4D43" w:rsidP="008D7CD5">
            <w:r>
              <w:t>9</w:t>
            </w:r>
          </w:p>
        </w:tc>
        <w:tc>
          <w:tcPr>
            <w:tcW w:w="1336" w:type="dxa"/>
            <w:vAlign w:val="center"/>
          </w:tcPr>
          <w:p w14:paraId="40813A04" w14:textId="77777777" w:rsidR="006C4D43" w:rsidRDefault="006C4D43" w:rsidP="008D7CD5">
            <w:r>
              <w:t>40</w:t>
            </w:r>
          </w:p>
        </w:tc>
        <w:tc>
          <w:tcPr>
            <w:tcW w:w="1336" w:type="dxa"/>
            <w:vAlign w:val="center"/>
          </w:tcPr>
          <w:p w14:paraId="389B818C" w14:textId="77777777" w:rsidR="006C4D43" w:rsidRDefault="006C4D43" w:rsidP="008D7CD5">
            <w:r>
              <w:fldChar w:fldCharType="begin"/>
            </w:r>
            <w:r>
              <w:instrText xml:space="preserve"> =PRODUCT(B6, D6, 0.01) </w:instrText>
            </w:r>
            <w:r>
              <w:fldChar w:fldCharType="separate"/>
            </w:r>
            <w:r>
              <w:rPr>
                <w:noProof/>
              </w:rPr>
              <w:t>0.04</w:t>
            </w:r>
            <w:r>
              <w:fldChar w:fldCharType="end"/>
            </w:r>
          </w:p>
        </w:tc>
        <w:tc>
          <w:tcPr>
            <w:tcW w:w="1336" w:type="dxa"/>
            <w:vAlign w:val="center"/>
          </w:tcPr>
          <w:p w14:paraId="40C5A662" w14:textId="77777777" w:rsidR="006C4D43" w:rsidRDefault="006C4D43" w:rsidP="008D7CD5">
            <w:r>
              <w:t>0.009</w:t>
            </w:r>
          </w:p>
        </w:tc>
        <w:tc>
          <w:tcPr>
            <w:tcW w:w="1336" w:type="dxa"/>
            <w:vAlign w:val="center"/>
          </w:tcPr>
          <w:p w14:paraId="798CE539" w14:textId="77777777" w:rsidR="006C4D43" w:rsidRDefault="006C4D43" w:rsidP="008D7CD5">
            <w:r>
              <w:t xml:space="preserve">Making sure to compile </w:t>
            </w:r>
            <w:r>
              <w:lastRenderedPageBreak/>
              <w:t>and save as often as possible, as well as backing up the files in multiple locations.</w:t>
            </w:r>
          </w:p>
        </w:tc>
      </w:tr>
      <w:tr w:rsidR="006C4D43" w14:paraId="1E63C5A8" w14:textId="77777777" w:rsidTr="00B36114">
        <w:tc>
          <w:tcPr>
            <w:tcW w:w="1334" w:type="dxa"/>
            <w:vAlign w:val="center"/>
          </w:tcPr>
          <w:p w14:paraId="75633DA0" w14:textId="77777777" w:rsidR="006C4D43" w:rsidRDefault="006C4D43" w:rsidP="008D7CD5">
            <w:r>
              <w:lastRenderedPageBreak/>
              <w:t xml:space="preserve">A hacker </w:t>
            </w:r>
            <w:proofErr w:type="gramStart"/>
            <w:r>
              <w:t>is able to</w:t>
            </w:r>
            <w:proofErr w:type="gramEnd"/>
            <w:r>
              <w:t xml:space="preserve"> hack into the development system as well as any backup locations (accessible online) and corrupt/delete the project files. </w:t>
            </w:r>
          </w:p>
        </w:tc>
        <w:tc>
          <w:tcPr>
            <w:tcW w:w="1335" w:type="dxa"/>
            <w:vAlign w:val="center"/>
          </w:tcPr>
          <w:p w14:paraId="7B401DDB" w14:textId="77777777" w:rsidR="006C4D43" w:rsidRDefault="006C4D43" w:rsidP="008D7CD5">
            <w:r>
              <w:t>10^-9</w:t>
            </w:r>
          </w:p>
        </w:tc>
        <w:tc>
          <w:tcPr>
            <w:tcW w:w="1337" w:type="dxa"/>
            <w:vAlign w:val="center"/>
          </w:tcPr>
          <w:p w14:paraId="65C648C7" w14:textId="77777777" w:rsidR="006C4D43" w:rsidRDefault="006C4D43" w:rsidP="008D7CD5">
            <w:r>
              <w:t>7</w:t>
            </w:r>
          </w:p>
        </w:tc>
        <w:tc>
          <w:tcPr>
            <w:tcW w:w="1336" w:type="dxa"/>
            <w:vAlign w:val="center"/>
          </w:tcPr>
          <w:p w14:paraId="02E2DBA1" w14:textId="77777777" w:rsidR="006C4D43" w:rsidRDefault="006C4D43" w:rsidP="008D7CD5">
            <w:r>
              <w:t>7</w:t>
            </w:r>
          </w:p>
        </w:tc>
        <w:tc>
          <w:tcPr>
            <w:tcW w:w="1336" w:type="dxa"/>
            <w:vAlign w:val="center"/>
          </w:tcPr>
          <w:p w14:paraId="54106117" w14:textId="77777777" w:rsidR="006C4D43" w:rsidRDefault="006C4D43" w:rsidP="008D7CD5">
            <w:r>
              <w:t>0.00000000007</w:t>
            </w:r>
          </w:p>
        </w:tc>
        <w:tc>
          <w:tcPr>
            <w:tcW w:w="1336" w:type="dxa"/>
            <w:vAlign w:val="center"/>
          </w:tcPr>
          <w:p w14:paraId="136992A4" w14:textId="77777777" w:rsidR="006C4D43" w:rsidRDefault="006C4D43" w:rsidP="008D7CD5">
            <w:r>
              <w:t>0.00000000007</w:t>
            </w:r>
          </w:p>
        </w:tc>
        <w:tc>
          <w:tcPr>
            <w:tcW w:w="1336" w:type="dxa"/>
            <w:vAlign w:val="center"/>
          </w:tcPr>
          <w:p w14:paraId="542B5B8B" w14:textId="77777777" w:rsidR="006C4D43" w:rsidRDefault="006C4D43" w:rsidP="008D7CD5">
            <w:r>
              <w:t xml:space="preserve">Keep an up-to-date copy of the project on a storage medium that is not connected to the internet. </w:t>
            </w:r>
          </w:p>
        </w:tc>
      </w:tr>
      <w:tr w:rsidR="006C4D43" w14:paraId="7FB30B24" w14:textId="77777777" w:rsidTr="00B36114">
        <w:tc>
          <w:tcPr>
            <w:tcW w:w="1334" w:type="dxa"/>
            <w:vAlign w:val="center"/>
          </w:tcPr>
          <w:p w14:paraId="74A26F8E" w14:textId="77777777" w:rsidR="006C4D43" w:rsidRDefault="006C4D43" w:rsidP="008D7CD5">
            <w:r>
              <w:t xml:space="preserve">Thieves </w:t>
            </w:r>
            <w:proofErr w:type="gramStart"/>
            <w:r>
              <w:t>are able to</w:t>
            </w:r>
            <w:proofErr w:type="gramEnd"/>
            <w:r>
              <w:t xml:space="preserve"> break into the location where a development platform and any physical backup storage devices are kept and steal them.</w:t>
            </w:r>
          </w:p>
        </w:tc>
        <w:tc>
          <w:tcPr>
            <w:tcW w:w="1335" w:type="dxa"/>
            <w:vAlign w:val="center"/>
          </w:tcPr>
          <w:p w14:paraId="169E9D44" w14:textId="77777777" w:rsidR="006C4D43" w:rsidRDefault="006C4D43" w:rsidP="008D7CD5">
            <w:r>
              <w:t>10^-5</w:t>
            </w:r>
          </w:p>
        </w:tc>
        <w:tc>
          <w:tcPr>
            <w:tcW w:w="1337" w:type="dxa"/>
            <w:vAlign w:val="center"/>
          </w:tcPr>
          <w:p w14:paraId="5E03E4C9" w14:textId="77777777" w:rsidR="006C4D43" w:rsidRDefault="006C4D43" w:rsidP="008D7CD5">
            <w:r>
              <w:t>5</w:t>
            </w:r>
          </w:p>
        </w:tc>
        <w:tc>
          <w:tcPr>
            <w:tcW w:w="1336" w:type="dxa"/>
            <w:vAlign w:val="center"/>
          </w:tcPr>
          <w:p w14:paraId="566CDDDE" w14:textId="77777777" w:rsidR="006C4D43" w:rsidRDefault="006C4D43" w:rsidP="008D7CD5">
            <w:r>
              <w:t>14</w:t>
            </w:r>
          </w:p>
        </w:tc>
        <w:tc>
          <w:tcPr>
            <w:tcW w:w="1336" w:type="dxa"/>
            <w:vAlign w:val="center"/>
          </w:tcPr>
          <w:p w14:paraId="2988683D" w14:textId="77777777" w:rsidR="006C4D43" w:rsidRDefault="006C4D43" w:rsidP="008D7CD5">
            <w:r>
              <w:t>0.0000014</w:t>
            </w:r>
          </w:p>
        </w:tc>
        <w:tc>
          <w:tcPr>
            <w:tcW w:w="1336" w:type="dxa"/>
            <w:vAlign w:val="center"/>
          </w:tcPr>
          <w:p w14:paraId="7113B6C9" w14:textId="77777777" w:rsidR="006C4D43" w:rsidRDefault="006C4D43" w:rsidP="008D7CD5">
            <w:r>
              <w:t>0.0000005</w:t>
            </w:r>
          </w:p>
        </w:tc>
        <w:tc>
          <w:tcPr>
            <w:tcW w:w="1336" w:type="dxa"/>
            <w:vAlign w:val="center"/>
          </w:tcPr>
          <w:p w14:paraId="1C5839ED" w14:textId="77777777" w:rsidR="006C4D43" w:rsidRDefault="006C4D43" w:rsidP="008D7CD5">
            <w:r>
              <w:t>Keep an up-to-date copy of the project on a cloud storage system (which is hence, not possible to ‘steal’ physically).</w:t>
            </w:r>
          </w:p>
        </w:tc>
      </w:tr>
    </w:tbl>
    <w:p w14:paraId="12BF6050" w14:textId="77777777" w:rsidR="006C4D43" w:rsidRPr="00903909" w:rsidRDefault="006C4D43" w:rsidP="006C4D43">
      <w:pPr>
        <w:rPr>
          <w:smallCaps/>
          <w:color w:val="5A5A5A" w:themeColor="text1" w:themeTint="A5"/>
        </w:rPr>
      </w:pPr>
      <w:r w:rsidRPr="008229ED">
        <w:rPr>
          <w:rStyle w:val="SubtleReference"/>
        </w:rPr>
        <w:t>(Cast Software, 2016)</w:t>
      </w:r>
      <w:r>
        <w:rPr>
          <w:rStyle w:val="SubtleReference"/>
        </w:rPr>
        <w:t>.</w:t>
      </w:r>
    </w:p>
    <w:p w14:paraId="2A6DE33F" w14:textId="1BDCC6A2" w:rsidR="00E6542C" w:rsidRPr="00E13AAB" w:rsidRDefault="009968AA" w:rsidP="00E13AAB">
      <w:pPr>
        <w:rPr>
          <w:lang w:val="en-GB"/>
        </w:rPr>
      </w:pPr>
      <w:r w:rsidRPr="00E13AAB">
        <w:rPr>
          <w:lang w:val="en-GB"/>
        </w:rPr>
        <w:tab/>
      </w:r>
      <w:r w:rsidRPr="00E13AAB">
        <w:rPr>
          <w:lang w:val="en-GB"/>
        </w:rPr>
        <w:tab/>
      </w:r>
      <w:r w:rsidRPr="00E13AAB">
        <w:rPr>
          <w:lang w:val="en-GB"/>
        </w:rPr>
        <w:tab/>
      </w:r>
      <w:r w:rsidR="00E6542C" w:rsidRPr="00E13AAB">
        <w:rPr>
          <w:lang w:val="en-GB"/>
        </w:rPr>
        <w:br w:type="page"/>
      </w:r>
    </w:p>
    <w:sdt>
      <w:sdtPr>
        <w:rPr>
          <w:rFonts w:asciiTheme="minorHAnsi" w:eastAsiaTheme="minorHAnsi" w:hAnsiTheme="minorHAnsi" w:cstheme="minorBidi"/>
          <w:color w:val="auto"/>
          <w:sz w:val="22"/>
          <w:szCs w:val="22"/>
        </w:rPr>
        <w:id w:val="-2035497125"/>
        <w:docPartObj>
          <w:docPartGallery w:val="Bibliographies"/>
          <w:docPartUnique/>
        </w:docPartObj>
      </w:sdtPr>
      <w:sdtEndPr>
        <w:rPr>
          <w:rStyle w:val="IntenseReference"/>
          <w:b/>
          <w:bCs/>
          <w:smallCaps/>
          <w:color w:val="4472C4" w:themeColor="accent1"/>
          <w:spacing w:val="5"/>
        </w:rPr>
      </w:sdtEndPr>
      <w:sdtContent>
        <w:p w14:paraId="0A123775" w14:textId="24BE91DE" w:rsidR="00E6542C" w:rsidRDefault="00E6542C">
          <w:pPr>
            <w:pStyle w:val="Heading1"/>
          </w:pPr>
          <w:r>
            <w:t>References</w:t>
          </w:r>
        </w:p>
        <w:sdt>
          <w:sdtPr>
            <w:id w:val="-573587230"/>
            <w:bibliography/>
          </w:sdtPr>
          <w:sdtEndPr/>
          <w:sdtContent>
            <w:p w14:paraId="3C0EB341" w14:textId="7B29F48A" w:rsidR="005E29DC" w:rsidRPr="005E29DC" w:rsidRDefault="005E29DC" w:rsidP="005E29DC">
              <w:pPr>
                <w:pStyle w:val="ListParagraph"/>
                <w:numPr>
                  <w:ilvl w:val="0"/>
                  <w:numId w:val="1"/>
                </w:numPr>
                <w:rPr>
                  <w:rStyle w:val="IntenseReference"/>
                </w:rPr>
              </w:pPr>
              <w:proofErr w:type="spellStart"/>
              <w:r w:rsidRPr="005E29DC">
                <w:rPr>
                  <w:rStyle w:val="IntenseReference"/>
                </w:rPr>
                <w:t>LevelCapGaming</w:t>
              </w:r>
              <w:proofErr w:type="spellEnd"/>
              <w:r w:rsidRPr="005E29DC">
                <w:rPr>
                  <w:rStyle w:val="IntenseReference"/>
                </w:rPr>
                <w:t xml:space="preserve">, 2014. </w:t>
              </w:r>
              <w:r w:rsidRPr="005A080C">
                <w:rPr>
                  <w:rStyle w:val="IntenseReference"/>
                  <w:i/>
                </w:rPr>
                <w:t xml:space="preserve">FPS Level Design – </w:t>
              </w:r>
              <w:proofErr w:type="spellStart"/>
              <w:r w:rsidRPr="005A080C">
                <w:rPr>
                  <w:rStyle w:val="IntenseReference"/>
                  <w:i/>
                </w:rPr>
                <w:t>LevelCap</w:t>
              </w:r>
              <w:proofErr w:type="spellEnd"/>
              <w:r w:rsidRPr="005A080C">
                <w:rPr>
                  <w:rStyle w:val="IntenseReference"/>
                  <w:i/>
                </w:rPr>
                <w:t xml:space="preserve"> Bashes BF4 Map Design</w:t>
              </w:r>
              <w:r w:rsidRPr="005E29DC">
                <w:rPr>
                  <w:rStyle w:val="IntenseReference"/>
                </w:rPr>
                <w:t xml:space="preserve"> [viewed 02/12/2017]. Available from: </w:t>
              </w:r>
              <w:hyperlink r:id="rId10" w:history="1">
                <w:r w:rsidRPr="005E29DC">
                  <w:rPr>
                    <w:rStyle w:val="IntenseReference"/>
                  </w:rPr>
                  <w:t>https://www.youtube.com/watch?v=FN7iLKUR8eY</w:t>
                </w:r>
              </w:hyperlink>
            </w:p>
            <w:p w14:paraId="76F7E736" w14:textId="77777777" w:rsidR="00E13AAB" w:rsidRPr="00E13AAB" w:rsidRDefault="00E13AAB" w:rsidP="00E13AAB">
              <w:pPr>
                <w:pStyle w:val="ListParagraph"/>
                <w:numPr>
                  <w:ilvl w:val="0"/>
                  <w:numId w:val="1"/>
                </w:numPr>
                <w:spacing w:after="0" w:line="240" w:lineRule="auto"/>
                <w:rPr>
                  <w:rStyle w:val="IntenseReference"/>
                </w:rPr>
              </w:pPr>
              <w:r w:rsidRPr="00E13AAB">
                <w:rPr>
                  <w:rStyle w:val="IntenseReference"/>
                </w:rPr>
                <w:t xml:space="preserve">Sean </w:t>
              </w:r>
              <w:proofErr w:type="spellStart"/>
              <w:r w:rsidRPr="00E13AAB">
                <w:rPr>
                  <w:rStyle w:val="IntenseReference"/>
                </w:rPr>
                <w:t>Maserang</w:t>
              </w:r>
              <w:proofErr w:type="spellEnd"/>
              <w:r w:rsidRPr="00E13AAB">
                <w:rPr>
                  <w:rStyle w:val="IntenseReference"/>
                </w:rPr>
                <w:t xml:space="preserve">, 2002. Project Management: Tools &amp; Techniques [viewed 26/04/2017]. Available from: </w:t>
              </w:r>
              <w:hyperlink r:id="rId11" w:history="1">
                <w:r w:rsidRPr="00E13AAB">
                  <w:rPr>
                    <w:rStyle w:val="IntenseReference"/>
                  </w:rPr>
                  <w:t>http://www.umsl.edu/~sauterv/analysis/488_f02_papers/ProjMgmt.html</w:t>
                </w:r>
              </w:hyperlink>
            </w:p>
            <w:p w14:paraId="1F6DF256" w14:textId="77777777" w:rsidR="00E13AAB" w:rsidRPr="00E13AAB" w:rsidRDefault="00E13AAB" w:rsidP="00E13AAB">
              <w:pPr>
                <w:pStyle w:val="ListParagraph"/>
                <w:numPr>
                  <w:ilvl w:val="0"/>
                  <w:numId w:val="1"/>
                </w:numPr>
                <w:spacing w:after="0" w:line="240" w:lineRule="auto"/>
                <w:rPr>
                  <w:rStyle w:val="IntenseReference"/>
                </w:rPr>
              </w:pPr>
              <w:r w:rsidRPr="00E13AAB">
                <w:rPr>
                  <w:rStyle w:val="IntenseReference"/>
                </w:rPr>
                <w:t xml:space="preserve">IT Knowledge portal, 2017. Software Development Methodologies [viewed 27/04/2017]. Available from: </w:t>
              </w:r>
              <w:hyperlink r:id="rId12" w:history="1">
                <w:r w:rsidRPr="00E13AAB">
                  <w:rPr>
                    <w:rStyle w:val="IntenseReference"/>
                  </w:rPr>
                  <w:t>http://www.itinfo.am/eng/software-development-methodologies/</w:t>
                </w:r>
              </w:hyperlink>
            </w:p>
            <w:p w14:paraId="2517CA6C" w14:textId="541F3B04" w:rsidR="006A76A5" w:rsidRPr="006A76A5" w:rsidRDefault="00E13AAB" w:rsidP="006A76A5">
              <w:pPr>
                <w:pStyle w:val="ListParagraph"/>
                <w:numPr>
                  <w:ilvl w:val="0"/>
                  <w:numId w:val="1"/>
                </w:numPr>
                <w:rPr>
                  <w:rStyle w:val="IntenseReference"/>
                </w:rPr>
              </w:pPr>
              <w:r w:rsidRPr="006A76A5">
                <w:rPr>
                  <w:rStyle w:val="IntenseReference"/>
                </w:rPr>
                <w:t xml:space="preserve">GitHub, 2017. </w:t>
              </w:r>
              <w:r w:rsidRPr="006A76A5">
                <w:rPr>
                  <w:rStyle w:val="IntenseReference"/>
                  <w:i/>
                </w:rPr>
                <w:t>Built for developers</w:t>
              </w:r>
              <w:r w:rsidRPr="006A76A5">
                <w:rPr>
                  <w:rStyle w:val="IntenseReference"/>
                </w:rPr>
                <w:t xml:space="preserve"> </w:t>
              </w:r>
              <w:r w:rsidR="006A76A5" w:rsidRPr="006A76A5">
                <w:rPr>
                  <w:rStyle w:val="IntenseReference"/>
                </w:rPr>
                <w:t xml:space="preserve">[viewed 05/12/2017]. Available from: </w:t>
              </w:r>
              <w:hyperlink r:id="rId13" w:history="1">
                <w:r w:rsidR="006A76A5" w:rsidRPr="006A76A5">
                  <w:rPr>
                    <w:rStyle w:val="IntenseReference"/>
                  </w:rPr>
                  <w:t>https://github.com/</w:t>
                </w:r>
              </w:hyperlink>
            </w:p>
            <w:p w14:paraId="0ECF32DE" w14:textId="70EB02B2" w:rsidR="00205190" w:rsidRPr="00205190" w:rsidRDefault="00205190" w:rsidP="00205190">
              <w:pPr>
                <w:pStyle w:val="ListParagraph"/>
                <w:numPr>
                  <w:ilvl w:val="0"/>
                  <w:numId w:val="1"/>
                </w:numPr>
                <w:rPr>
                  <w:rStyle w:val="IntenseReference"/>
                </w:rPr>
              </w:pPr>
              <w:r w:rsidRPr="00205190">
                <w:rPr>
                  <w:rStyle w:val="IntenseReference"/>
                </w:rPr>
                <w:t xml:space="preserve">©2017 Springer International Publishing AG. Procedural Content Generation in Games [viewed on the 05/12/2017]. Available from: </w:t>
              </w:r>
              <w:hyperlink r:id="rId14" w:history="1">
                <w:r w:rsidRPr="00205190">
                  <w:rPr>
                    <w:rStyle w:val="IntenseReference"/>
                  </w:rPr>
                  <w:t>http://www.springer.com/gb/book/9783319427140</w:t>
                </w:r>
              </w:hyperlink>
            </w:p>
            <w:p w14:paraId="516FEAA2" w14:textId="424A2534" w:rsidR="00360DD0" w:rsidRPr="00360DD0" w:rsidRDefault="00360DD0" w:rsidP="00360DD0">
              <w:pPr>
                <w:pStyle w:val="ListParagraph"/>
                <w:numPr>
                  <w:ilvl w:val="0"/>
                  <w:numId w:val="1"/>
                </w:numPr>
                <w:rPr>
                  <w:rStyle w:val="IntenseReference"/>
                </w:rPr>
              </w:pPr>
              <w:r w:rsidRPr="00360DD0">
                <w:rPr>
                  <w:rStyle w:val="IntenseReference"/>
                </w:rPr>
                <w:t xml:space="preserve">©2017 CRC Press, Taylor &amp; Francis Group. Level Design: Processes and Experiences [viewed on the 05/12/2017]. Available from: </w:t>
              </w:r>
              <w:hyperlink r:id="rId15" w:history="1">
                <w:r w:rsidRPr="00360DD0">
                  <w:rPr>
                    <w:rStyle w:val="IntenseReference"/>
                  </w:rPr>
                  <w:t>https://www.crcpress.com/Level-Design-Processes-and-Experiences/Totten/p/book/9781498745055</w:t>
                </w:r>
              </w:hyperlink>
            </w:p>
            <w:p w14:paraId="64D0A653" w14:textId="77777777" w:rsidR="008D7CD5" w:rsidRDefault="00CF39CB" w:rsidP="008D7CD5">
              <w:pPr>
                <w:pStyle w:val="ListParagraph"/>
                <w:numPr>
                  <w:ilvl w:val="0"/>
                  <w:numId w:val="1"/>
                </w:numPr>
                <w:rPr>
                  <w:rStyle w:val="IntenseReference"/>
                </w:rPr>
              </w:pPr>
              <w:r w:rsidRPr="00CF39CB">
                <w:rPr>
                  <w:rStyle w:val="IntenseReference"/>
                </w:rPr>
                <w:t xml:space="preserve">Kenneth M. </w:t>
              </w:r>
              <w:proofErr w:type="spellStart"/>
              <w:r w:rsidRPr="00CF39CB">
                <w:rPr>
                  <w:rStyle w:val="IntenseReference"/>
                </w:rPr>
                <w:t>Hullet</w:t>
              </w:r>
              <w:proofErr w:type="spellEnd"/>
              <w:r w:rsidRPr="00CF39CB">
                <w:rPr>
                  <w:rStyle w:val="IntenseReference"/>
                </w:rPr>
                <w:t xml:space="preserve">, 2012. </w:t>
              </w:r>
              <w:r w:rsidRPr="00CF39CB">
                <w:rPr>
                  <w:rStyle w:val="IntenseReference"/>
                  <w:i/>
                </w:rPr>
                <w:t>The Science of Level Design: Design Patterns and Analysis of Player Behavior in First-Person Shooter Levels</w:t>
              </w:r>
              <w:r w:rsidRPr="00CF39CB">
                <w:rPr>
                  <w:rStyle w:val="IntenseReference"/>
                </w:rPr>
                <w:t>. Unive</w:t>
              </w:r>
              <w:bookmarkStart w:id="1" w:name="_GoBack"/>
              <w:bookmarkEnd w:id="1"/>
              <w:r w:rsidRPr="00CF39CB">
                <w:rPr>
                  <w:rStyle w:val="IntenseReference"/>
                </w:rPr>
                <w:t xml:space="preserve">rsity of California, Santa Cruz: Tyrus Miller [viewed on the 05/12/2017]. Available from: </w:t>
              </w:r>
              <w:hyperlink r:id="rId16" w:history="1">
                <w:r w:rsidRPr="00CF39CB">
                  <w:rPr>
                    <w:rStyle w:val="IntenseReference"/>
                  </w:rPr>
                  <w:t>https://users.soe.ucsc.edu/~ejw/dissertations/Ken-Hullett-dissertation.pdf</w:t>
                </w:r>
              </w:hyperlink>
            </w:p>
            <w:p w14:paraId="011BCA71" w14:textId="3B4F2A24" w:rsidR="008D7CD5" w:rsidRPr="008D7CD5" w:rsidRDefault="008D7CD5" w:rsidP="008D7CD5">
              <w:pPr>
                <w:pStyle w:val="ListParagraph"/>
                <w:numPr>
                  <w:ilvl w:val="0"/>
                  <w:numId w:val="1"/>
                </w:numPr>
                <w:spacing w:after="0" w:line="240" w:lineRule="auto"/>
                <w:rPr>
                  <w:b/>
                  <w:bCs/>
                  <w:smallCaps/>
                  <w:color w:val="4472C4" w:themeColor="accent1"/>
                  <w:spacing w:val="5"/>
                </w:rPr>
              </w:pPr>
              <w:r w:rsidRPr="008D7CD5">
                <w:rPr>
                  <w:rStyle w:val="IntenseReference"/>
                </w:rPr>
                <w:t xml:space="preserve">Cast Software, 2016. Software Development Risk Management Plan With Examples [viewed </w:t>
              </w:r>
              <w:r>
                <w:rPr>
                  <w:rStyle w:val="IntenseReference"/>
                </w:rPr>
                <w:t>05</w:t>
              </w:r>
              <w:r w:rsidRPr="008D7CD5">
                <w:rPr>
                  <w:rStyle w:val="IntenseReference"/>
                </w:rPr>
                <w:t>/</w:t>
              </w:r>
              <w:r>
                <w:rPr>
                  <w:rStyle w:val="IntenseReference"/>
                </w:rPr>
                <w:t>12</w:t>
              </w:r>
              <w:r w:rsidRPr="008D7CD5">
                <w:rPr>
                  <w:rStyle w:val="IntenseReference"/>
                </w:rPr>
                <w:t xml:space="preserve">/2017]. Available from: </w:t>
              </w:r>
              <w:hyperlink r:id="rId17" w:history="1">
                <w:r w:rsidRPr="008D7CD5">
                  <w:rPr>
                    <w:rStyle w:val="IntenseReference"/>
                  </w:rPr>
                  <w:t>http://www.castsoftware.com/research-labs/software-development-risk-management-plan-with-examples</w:t>
                </w:r>
              </w:hyperlink>
            </w:p>
          </w:sdtContent>
        </w:sdt>
      </w:sdtContent>
    </w:sdt>
    <w:p w14:paraId="2BEAB387" w14:textId="77777777" w:rsidR="00A03AAD" w:rsidRPr="00A03AAD" w:rsidRDefault="00A03AAD" w:rsidP="00A03AAD">
      <w:pPr>
        <w:rPr>
          <w:lang w:val="en-GB"/>
        </w:rPr>
      </w:pPr>
    </w:p>
    <w:sectPr w:rsidR="00A03AAD" w:rsidRPr="00A03AAD">
      <w:footerReference w:type="default" r:id="rId18"/>
      <w:pgSz w:w="12240" w:h="15840"/>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BD3581C" w14:textId="77777777" w:rsidR="007C60B6" w:rsidRDefault="007C60B6" w:rsidP="003B7397">
      <w:pPr>
        <w:spacing w:after="0" w:line="240" w:lineRule="auto"/>
      </w:pPr>
      <w:r>
        <w:separator/>
      </w:r>
    </w:p>
  </w:endnote>
  <w:endnote w:type="continuationSeparator" w:id="0">
    <w:p w14:paraId="30424086" w14:textId="77777777" w:rsidR="007C60B6" w:rsidRDefault="007C60B6" w:rsidP="003B739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7F6C085" w14:textId="235AED33" w:rsidR="003B7397" w:rsidRPr="003B7397" w:rsidRDefault="003B7397">
    <w:pPr>
      <w:pStyle w:val="Footer"/>
      <w:rPr>
        <w:lang w:val="en-GB"/>
      </w:rPr>
    </w:pPr>
    <w:r>
      <w:rPr>
        <w:lang w:val="en-GB"/>
      </w:rPr>
      <w:t>Project Proposal Put Together by James Moran</w:t>
    </w:r>
    <w:r>
      <w:rPr>
        <w:lang w:val="en-GB"/>
      </w:rPr>
      <w:tab/>
    </w:r>
    <w:r>
      <w:rPr>
        <w:lang w:val="en-GB"/>
      </w:rPr>
      <w:tab/>
      <w:t>Last Updated: 02/12/2017</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59AE2D3" w14:textId="77777777" w:rsidR="007C60B6" w:rsidRDefault="007C60B6" w:rsidP="003B7397">
      <w:pPr>
        <w:spacing w:after="0" w:line="240" w:lineRule="auto"/>
      </w:pPr>
      <w:r>
        <w:separator/>
      </w:r>
    </w:p>
  </w:footnote>
  <w:footnote w:type="continuationSeparator" w:id="0">
    <w:p w14:paraId="656F50C6" w14:textId="77777777" w:rsidR="007C60B6" w:rsidRDefault="007C60B6" w:rsidP="003B7397">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C3E53E7"/>
    <w:multiLevelType w:val="hybridMultilevel"/>
    <w:tmpl w:val="0B18EE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04B3391"/>
    <w:multiLevelType w:val="hybridMultilevel"/>
    <w:tmpl w:val="FF02801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 w15:restartNumberingAfterBreak="0">
    <w:nsid w:val="188B417D"/>
    <w:multiLevelType w:val="hybridMultilevel"/>
    <w:tmpl w:val="46FC83CC"/>
    <w:lvl w:ilvl="0" w:tplc="04090001">
      <w:start w:val="1"/>
      <w:numFmt w:val="bullet"/>
      <w:lvlText w:val=""/>
      <w:lvlJc w:val="left"/>
      <w:pPr>
        <w:ind w:left="3600" w:hanging="360"/>
      </w:pPr>
      <w:rPr>
        <w:rFonts w:ascii="Symbol" w:hAnsi="Symbol" w:hint="default"/>
      </w:rPr>
    </w:lvl>
    <w:lvl w:ilvl="1" w:tplc="04090003" w:tentative="1">
      <w:start w:val="1"/>
      <w:numFmt w:val="bullet"/>
      <w:lvlText w:val="o"/>
      <w:lvlJc w:val="left"/>
      <w:pPr>
        <w:ind w:left="4320" w:hanging="360"/>
      </w:pPr>
      <w:rPr>
        <w:rFonts w:ascii="Courier New" w:hAnsi="Courier New" w:cs="Courier New" w:hint="default"/>
      </w:rPr>
    </w:lvl>
    <w:lvl w:ilvl="2" w:tplc="04090005" w:tentative="1">
      <w:start w:val="1"/>
      <w:numFmt w:val="bullet"/>
      <w:lvlText w:val=""/>
      <w:lvlJc w:val="left"/>
      <w:pPr>
        <w:ind w:left="5040" w:hanging="360"/>
      </w:pPr>
      <w:rPr>
        <w:rFonts w:ascii="Wingdings" w:hAnsi="Wingdings" w:hint="default"/>
      </w:rPr>
    </w:lvl>
    <w:lvl w:ilvl="3" w:tplc="04090001" w:tentative="1">
      <w:start w:val="1"/>
      <w:numFmt w:val="bullet"/>
      <w:lvlText w:val=""/>
      <w:lvlJc w:val="left"/>
      <w:pPr>
        <w:ind w:left="5760" w:hanging="360"/>
      </w:pPr>
      <w:rPr>
        <w:rFonts w:ascii="Symbol" w:hAnsi="Symbol" w:hint="default"/>
      </w:rPr>
    </w:lvl>
    <w:lvl w:ilvl="4" w:tplc="04090003" w:tentative="1">
      <w:start w:val="1"/>
      <w:numFmt w:val="bullet"/>
      <w:lvlText w:val="o"/>
      <w:lvlJc w:val="left"/>
      <w:pPr>
        <w:ind w:left="6480" w:hanging="360"/>
      </w:pPr>
      <w:rPr>
        <w:rFonts w:ascii="Courier New" w:hAnsi="Courier New" w:cs="Courier New" w:hint="default"/>
      </w:rPr>
    </w:lvl>
    <w:lvl w:ilvl="5" w:tplc="04090005" w:tentative="1">
      <w:start w:val="1"/>
      <w:numFmt w:val="bullet"/>
      <w:lvlText w:val=""/>
      <w:lvlJc w:val="left"/>
      <w:pPr>
        <w:ind w:left="7200" w:hanging="360"/>
      </w:pPr>
      <w:rPr>
        <w:rFonts w:ascii="Wingdings" w:hAnsi="Wingdings" w:hint="default"/>
      </w:rPr>
    </w:lvl>
    <w:lvl w:ilvl="6" w:tplc="04090001" w:tentative="1">
      <w:start w:val="1"/>
      <w:numFmt w:val="bullet"/>
      <w:lvlText w:val=""/>
      <w:lvlJc w:val="left"/>
      <w:pPr>
        <w:ind w:left="7920" w:hanging="360"/>
      </w:pPr>
      <w:rPr>
        <w:rFonts w:ascii="Symbol" w:hAnsi="Symbol" w:hint="default"/>
      </w:rPr>
    </w:lvl>
    <w:lvl w:ilvl="7" w:tplc="04090003" w:tentative="1">
      <w:start w:val="1"/>
      <w:numFmt w:val="bullet"/>
      <w:lvlText w:val="o"/>
      <w:lvlJc w:val="left"/>
      <w:pPr>
        <w:ind w:left="8640" w:hanging="360"/>
      </w:pPr>
      <w:rPr>
        <w:rFonts w:ascii="Courier New" w:hAnsi="Courier New" w:cs="Courier New" w:hint="default"/>
      </w:rPr>
    </w:lvl>
    <w:lvl w:ilvl="8" w:tplc="04090005" w:tentative="1">
      <w:start w:val="1"/>
      <w:numFmt w:val="bullet"/>
      <w:lvlText w:val=""/>
      <w:lvlJc w:val="left"/>
      <w:pPr>
        <w:ind w:left="9360" w:hanging="360"/>
      </w:pPr>
      <w:rPr>
        <w:rFonts w:ascii="Wingdings" w:hAnsi="Wingdings" w:hint="default"/>
      </w:rPr>
    </w:lvl>
  </w:abstractNum>
  <w:abstractNum w:abstractNumId="3" w15:restartNumberingAfterBreak="0">
    <w:nsid w:val="27DD0398"/>
    <w:multiLevelType w:val="hybridMultilevel"/>
    <w:tmpl w:val="F850CD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298D48A2"/>
    <w:multiLevelType w:val="hybridMultilevel"/>
    <w:tmpl w:val="7D0C91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ABD5125"/>
    <w:multiLevelType w:val="hybridMultilevel"/>
    <w:tmpl w:val="769EFD24"/>
    <w:lvl w:ilvl="0" w:tplc="04090001">
      <w:start w:val="1"/>
      <w:numFmt w:val="bullet"/>
      <w:lvlText w:val=""/>
      <w:lvlJc w:val="left"/>
      <w:pPr>
        <w:ind w:left="4320" w:hanging="360"/>
      </w:pPr>
      <w:rPr>
        <w:rFonts w:ascii="Symbol" w:hAnsi="Symbol" w:hint="default"/>
      </w:rPr>
    </w:lvl>
    <w:lvl w:ilvl="1" w:tplc="04090003" w:tentative="1">
      <w:start w:val="1"/>
      <w:numFmt w:val="bullet"/>
      <w:lvlText w:val="o"/>
      <w:lvlJc w:val="left"/>
      <w:pPr>
        <w:ind w:left="5040" w:hanging="360"/>
      </w:pPr>
      <w:rPr>
        <w:rFonts w:ascii="Courier New" w:hAnsi="Courier New" w:cs="Courier New" w:hint="default"/>
      </w:rPr>
    </w:lvl>
    <w:lvl w:ilvl="2" w:tplc="04090005" w:tentative="1">
      <w:start w:val="1"/>
      <w:numFmt w:val="bullet"/>
      <w:lvlText w:val=""/>
      <w:lvlJc w:val="left"/>
      <w:pPr>
        <w:ind w:left="5760" w:hanging="360"/>
      </w:pPr>
      <w:rPr>
        <w:rFonts w:ascii="Wingdings" w:hAnsi="Wingdings" w:hint="default"/>
      </w:rPr>
    </w:lvl>
    <w:lvl w:ilvl="3" w:tplc="04090001" w:tentative="1">
      <w:start w:val="1"/>
      <w:numFmt w:val="bullet"/>
      <w:lvlText w:val=""/>
      <w:lvlJc w:val="left"/>
      <w:pPr>
        <w:ind w:left="6480" w:hanging="360"/>
      </w:pPr>
      <w:rPr>
        <w:rFonts w:ascii="Symbol" w:hAnsi="Symbol" w:hint="default"/>
      </w:rPr>
    </w:lvl>
    <w:lvl w:ilvl="4" w:tplc="04090003" w:tentative="1">
      <w:start w:val="1"/>
      <w:numFmt w:val="bullet"/>
      <w:lvlText w:val="o"/>
      <w:lvlJc w:val="left"/>
      <w:pPr>
        <w:ind w:left="7200" w:hanging="360"/>
      </w:pPr>
      <w:rPr>
        <w:rFonts w:ascii="Courier New" w:hAnsi="Courier New" w:cs="Courier New" w:hint="default"/>
      </w:rPr>
    </w:lvl>
    <w:lvl w:ilvl="5" w:tplc="04090005" w:tentative="1">
      <w:start w:val="1"/>
      <w:numFmt w:val="bullet"/>
      <w:lvlText w:val=""/>
      <w:lvlJc w:val="left"/>
      <w:pPr>
        <w:ind w:left="7920" w:hanging="360"/>
      </w:pPr>
      <w:rPr>
        <w:rFonts w:ascii="Wingdings" w:hAnsi="Wingdings" w:hint="default"/>
      </w:rPr>
    </w:lvl>
    <w:lvl w:ilvl="6" w:tplc="04090001" w:tentative="1">
      <w:start w:val="1"/>
      <w:numFmt w:val="bullet"/>
      <w:lvlText w:val=""/>
      <w:lvlJc w:val="left"/>
      <w:pPr>
        <w:ind w:left="8640" w:hanging="360"/>
      </w:pPr>
      <w:rPr>
        <w:rFonts w:ascii="Symbol" w:hAnsi="Symbol" w:hint="default"/>
      </w:rPr>
    </w:lvl>
    <w:lvl w:ilvl="7" w:tplc="04090003" w:tentative="1">
      <w:start w:val="1"/>
      <w:numFmt w:val="bullet"/>
      <w:lvlText w:val="o"/>
      <w:lvlJc w:val="left"/>
      <w:pPr>
        <w:ind w:left="9360" w:hanging="360"/>
      </w:pPr>
      <w:rPr>
        <w:rFonts w:ascii="Courier New" w:hAnsi="Courier New" w:cs="Courier New" w:hint="default"/>
      </w:rPr>
    </w:lvl>
    <w:lvl w:ilvl="8" w:tplc="04090005" w:tentative="1">
      <w:start w:val="1"/>
      <w:numFmt w:val="bullet"/>
      <w:lvlText w:val=""/>
      <w:lvlJc w:val="left"/>
      <w:pPr>
        <w:ind w:left="10080" w:hanging="360"/>
      </w:pPr>
      <w:rPr>
        <w:rFonts w:ascii="Wingdings" w:hAnsi="Wingdings" w:hint="default"/>
      </w:rPr>
    </w:lvl>
  </w:abstractNum>
  <w:abstractNum w:abstractNumId="6" w15:restartNumberingAfterBreak="0">
    <w:nsid w:val="2ADA25D0"/>
    <w:multiLevelType w:val="hybridMultilevel"/>
    <w:tmpl w:val="899455DC"/>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15:restartNumberingAfterBreak="0">
    <w:nsid w:val="2EC617D1"/>
    <w:multiLevelType w:val="hybridMultilevel"/>
    <w:tmpl w:val="1E46E5F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 w15:restartNumberingAfterBreak="0">
    <w:nsid w:val="42C428E7"/>
    <w:multiLevelType w:val="hybridMultilevel"/>
    <w:tmpl w:val="B8308FA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4ED50355"/>
    <w:multiLevelType w:val="hybridMultilevel"/>
    <w:tmpl w:val="E2E0462C"/>
    <w:lvl w:ilvl="0" w:tplc="04090001">
      <w:start w:val="1"/>
      <w:numFmt w:val="bullet"/>
      <w:lvlText w:val=""/>
      <w:lvlJc w:val="left"/>
      <w:pPr>
        <w:ind w:left="7200" w:hanging="360"/>
      </w:pPr>
      <w:rPr>
        <w:rFonts w:ascii="Symbol" w:hAnsi="Symbol" w:hint="default"/>
      </w:rPr>
    </w:lvl>
    <w:lvl w:ilvl="1" w:tplc="04090003" w:tentative="1">
      <w:start w:val="1"/>
      <w:numFmt w:val="bullet"/>
      <w:lvlText w:val="o"/>
      <w:lvlJc w:val="left"/>
      <w:pPr>
        <w:ind w:left="7920" w:hanging="360"/>
      </w:pPr>
      <w:rPr>
        <w:rFonts w:ascii="Courier New" w:hAnsi="Courier New" w:cs="Courier New" w:hint="default"/>
      </w:rPr>
    </w:lvl>
    <w:lvl w:ilvl="2" w:tplc="04090005" w:tentative="1">
      <w:start w:val="1"/>
      <w:numFmt w:val="bullet"/>
      <w:lvlText w:val=""/>
      <w:lvlJc w:val="left"/>
      <w:pPr>
        <w:ind w:left="8640" w:hanging="360"/>
      </w:pPr>
      <w:rPr>
        <w:rFonts w:ascii="Wingdings" w:hAnsi="Wingdings" w:hint="default"/>
      </w:rPr>
    </w:lvl>
    <w:lvl w:ilvl="3" w:tplc="04090001" w:tentative="1">
      <w:start w:val="1"/>
      <w:numFmt w:val="bullet"/>
      <w:lvlText w:val=""/>
      <w:lvlJc w:val="left"/>
      <w:pPr>
        <w:ind w:left="9360" w:hanging="360"/>
      </w:pPr>
      <w:rPr>
        <w:rFonts w:ascii="Symbol" w:hAnsi="Symbol" w:hint="default"/>
      </w:rPr>
    </w:lvl>
    <w:lvl w:ilvl="4" w:tplc="04090003" w:tentative="1">
      <w:start w:val="1"/>
      <w:numFmt w:val="bullet"/>
      <w:lvlText w:val="o"/>
      <w:lvlJc w:val="left"/>
      <w:pPr>
        <w:ind w:left="10080" w:hanging="360"/>
      </w:pPr>
      <w:rPr>
        <w:rFonts w:ascii="Courier New" w:hAnsi="Courier New" w:cs="Courier New" w:hint="default"/>
      </w:rPr>
    </w:lvl>
    <w:lvl w:ilvl="5" w:tplc="04090005" w:tentative="1">
      <w:start w:val="1"/>
      <w:numFmt w:val="bullet"/>
      <w:lvlText w:val=""/>
      <w:lvlJc w:val="left"/>
      <w:pPr>
        <w:ind w:left="10800" w:hanging="360"/>
      </w:pPr>
      <w:rPr>
        <w:rFonts w:ascii="Wingdings" w:hAnsi="Wingdings" w:hint="default"/>
      </w:rPr>
    </w:lvl>
    <w:lvl w:ilvl="6" w:tplc="04090001" w:tentative="1">
      <w:start w:val="1"/>
      <w:numFmt w:val="bullet"/>
      <w:lvlText w:val=""/>
      <w:lvlJc w:val="left"/>
      <w:pPr>
        <w:ind w:left="11520" w:hanging="360"/>
      </w:pPr>
      <w:rPr>
        <w:rFonts w:ascii="Symbol" w:hAnsi="Symbol" w:hint="default"/>
      </w:rPr>
    </w:lvl>
    <w:lvl w:ilvl="7" w:tplc="04090003" w:tentative="1">
      <w:start w:val="1"/>
      <w:numFmt w:val="bullet"/>
      <w:lvlText w:val="o"/>
      <w:lvlJc w:val="left"/>
      <w:pPr>
        <w:ind w:left="12240" w:hanging="360"/>
      </w:pPr>
      <w:rPr>
        <w:rFonts w:ascii="Courier New" w:hAnsi="Courier New" w:cs="Courier New" w:hint="default"/>
      </w:rPr>
    </w:lvl>
    <w:lvl w:ilvl="8" w:tplc="04090005" w:tentative="1">
      <w:start w:val="1"/>
      <w:numFmt w:val="bullet"/>
      <w:lvlText w:val=""/>
      <w:lvlJc w:val="left"/>
      <w:pPr>
        <w:ind w:left="12960" w:hanging="360"/>
      </w:pPr>
      <w:rPr>
        <w:rFonts w:ascii="Wingdings" w:hAnsi="Wingdings" w:hint="default"/>
      </w:rPr>
    </w:lvl>
  </w:abstractNum>
  <w:num w:numId="1">
    <w:abstractNumId w:val="8"/>
  </w:num>
  <w:num w:numId="2">
    <w:abstractNumId w:val="3"/>
  </w:num>
  <w:num w:numId="3">
    <w:abstractNumId w:val="0"/>
  </w:num>
  <w:num w:numId="4">
    <w:abstractNumId w:val="1"/>
  </w:num>
  <w:num w:numId="5">
    <w:abstractNumId w:val="5"/>
  </w:num>
  <w:num w:numId="6">
    <w:abstractNumId w:val="9"/>
  </w:num>
  <w:num w:numId="7">
    <w:abstractNumId w:val="7"/>
  </w:num>
  <w:num w:numId="8">
    <w:abstractNumId w:val="2"/>
  </w:num>
  <w:num w:numId="9">
    <w:abstractNumId w:val="4"/>
  </w:num>
  <w:num w:numId="10">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42B44"/>
    <w:rsid w:val="0001627C"/>
    <w:rsid w:val="000773AF"/>
    <w:rsid w:val="0008355A"/>
    <w:rsid w:val="000C2C33"/>
    <w:rsid w:val="00205190"/>
    <w:rsid w:val="00214636"/>
    <w:rsid w:val="00230C0A"/>
    <w:rsid w:val="002619B0"/>
    <w:rsid w:val="00267F9D"/>
    <w:rsid w:val="0029075A"/>
    <w:rsid w:val="002B40D0"/>
    <w:rsid w:val="002D10C1"/>
    <w:rsid w:val="002F39E2"/>
    <w:rsid w:val="00336268"/>
    <w:rsid w:val="00356988"/>
    <w:rsid w:val="00360DD0"/>
    <w:rsid w:val="003B7397"/>
    <w:rsid w:val="003C1ADE"/>
    <w:rsid w:val="003E4679"/>
    <w:rsid w:val="00461561"/>
    <w:rsid w:val="004C521B"/>
    <w:rsid w:val="005A080C"/>
    <w:rsid w:val="005E29DC"/>
    <w:rsid w:val="006A76A5"/>
    <w:rsid w:val="006C4D43"/>
    <w:rsid w:val="006E214F"/>
    <w:rsid w:val="00721EC4"/>
    <w:rsid w:val="007275A8"/>
    <w:rsid w:val="007C60B6"/>
    <w:rsid w:val="007E04DA"/>
    <w:rsid w:val="0085771B"/>
    <w:rsid w:val="00890010"/>
    <w:rsid w:val="008977DF"/>
    <w:rsid w:val="008D7CD5"/>
    <w:rsid w:val="00934079"/>
    <w:rsid w:val="009373C4"/>
    <w:rsid w:val="00952501"/>
    <w:rsid w:val="009968AA"/>
    <w:rsid w:val="00A03AAD"/>
    <w:rsid w:val="00A45485"/>
    <w:rsid w:val="00A661DE"/>
    <w:rsid w:val="00AC1DC6"/>
    <w:rsid w:val="00AC2BA9"/>
    <w:rsid w:val="00AE05EB"/>
    <w:rsid w:val="00B66C2B"/>
    <w:rsid w:val="00C4577A"/>
    <w:rsid w:val="00CF39CB"/>
    <w:rsid w:val="00DB7DA6"/>
    <w:rsid w:val="00DC635E"/>
    <w:rsid w:val="00E13AAB"/>
    <w:rsid w:val="00E6542C"/>
    <w:rsid w:val="00EE09AD"/>
    <w:rsid w:val="00EF27AF"/>
    <w:rsid w:val="00F42B4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4:docId w14:val="48791D81"/>
  <w15:chartTrackingRefBased/>
  <w15:docId w15:val="{C3E0D078-AB75-4EF6-B269-EA8C2B49683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A03AAD"/>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8D7CD5"/>
    <w:pPr>
      <w:keepNext/>
      <w:keepLines/>
      <w:spacing w:before="40" w:after="0" w:line="480" w:lineRule="auto"/>
      <w:outlineLvl w:val="1"/>
    </w:pPr>
    <w:rPr>
      <w:rFonts w:asciiTheme="majorHAnsi" w:eastAsiaTheme="majorEastAsia" w:hAnsiTheme="majorHAnsi" w:cstheme="majorBidi"/>
      <w:color w:val="2F5496" w:themeColor="accent1" w:themeShade="BF"/>
      <w:sz w:val="26"/>
      <w:szCs w:val="26"/>
      <w:lang w:val="en-GB"/>
    </w:rPr>
  </w:style>
  <w:style w:type="paragraph" w:styleId="Heading3">
    <w:name w:val="heading 3"/>
    <w:basedOn w:val="Normal"/>
    <w:next w:val="Normal"/>
    <w:link w:val="Heading3Char"/>
    <w:uiPriority w:val="9"/>
    <w:unhideWhenUsed/>
    <w:qFormat/>
    <w:rsid w:val="008D7CD5"/>
    <w:pPr>
      <w:keepNext/>
      <w:keepLines/>
      <w:spacing w:before="40" w:after="0"/>
      <w:outlineLvl w:val="2"/>
    </w:pPr>
    <w:rPr>
      <w:rFonts w:asciiTheme="majorHAnsi" w:eastAsiaTheme="majorEastAsia" w:hAnsiTheme="majorHAnsi" w:cstheme="majorBidi"/>
      <w:color w:val="1F3763"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A03AAD"/>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A03AAD"/>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A03AAD"/>
    <w:pPr>
      <w:numPr>
        <w:ilvl w:val="1"/>
      </w:numPr>
    </w:pPr>
    <w:rPr>
      <w:rFonts w:eastAsiaTheme="minorEastAsia"/>
      <w:color w:val="5A5A5A" w:themeColor="text1" w:themeTint="A5"/>
      <w:spacing w:val="15"/>
    </w:rPr>
  </w:style>
  <w:style w:type="character" w:customStyle="1" w:styleId="SubtitleChar">
    <w:name w:val="Subtitle Char"/>
    <w:basedOn w:val="DefaultParagraphFont"/>
    <w:link w:val="Subtitle"/>
    <w:uiPriority w:val="11"/>
    <w:rsid w:val="00A03AAD"/>
    <w:rPr>
      <w:rFonts w:eastAsiaTheme="minorEastAsia"/>
      <w:color w:val="5A5A5A" w:themeColor="text1" w:themeTint="A5"/>
      <w:spacing w:val="15"/>
    </w:rPr>
  </w:style>
  <w:style w:type="character" w:customStyle="1" w:styleId="Heading1Char">
    <w:name w:val="Heading 1 Char"/>
    <w:basedOn w:val="DefaultParagraphFont"/>
    <w:link w:val="Heading1"/>
    <w:uiPriority w:val="9"/>
    <w:rsid w:val="00A03AAD"/>
    <w:rPr>
      <w:rFonts w:asciiTheme="majorHAnsi" w:eastAsiaTheme="majorEastAsia" w:hAnsiTheme="majorHAnsi" w:cstheme="majorBidi"/>
      <w:color w:val="2F5496" w:themeColor="accent1" w:themeShade="BF"/>
      <w:sz w:val="32"/>
      <w:szCs w:val="32"/>
    </w:rPr>
  </w:style>
  <w:style w:type="paragraph" w:styleId="Header">
    <w:name w:val="header"/>
    <w:basedOn w:val="Normal"/>
    <w:link w:val="HeaderChar"/>
    <w:uiPriority w:val="99"/>
    <w:unhideWhenUsed/>
    <w:rsid w:val="003B7397"/>
    <w:pPr>
      <w:tabs>
        <w:tab w:val="center" w:pos="4680"/>
        <w:tab w:val="right" w:pos="9360"/>
      </w:tabs>
      <w:spacing w:after="0" w:line="240" w:lineRule="auto"/>
    </w:pPr>
  </w:style>
  <w:style w:type="character" w:customStyle="1" w:styleId="HeaderChar">
    <w:name w:val="Header Char"/>
    <w:basedOn w:val="DefaultParagraphFont"/>
    <w:link w:val="Header"/>
    <w:uiPriority w:val="99"/>
    <w:rsid w:val="003B7397"/>
  </w:style>
  <w:style w:type="paragraph" w:styleId="Footer">
    <w:name w:val="footer"/>
    <w:basedOn w:val="Normal"/>
    <w:link w:val="FooterChar"/>
    <w:uiPriority w:val="99"/>
    <w:unhideWhenUsed/>
    <w:rsid w:val="003B7397"/>
    <w:pPr>
      <w:tabs>
        <w:tab w:val="center" w:pos="4680"/>
        <w:tab w:val="right" w:pos="9360"/>
      </w:tabs>
      <w:spacing w:after="0" w:line="240" w:lineRule="auto"/>
    </w:pPr>
  </w:style>
  <w:style w:type="character" w:customStyle="1" w:styleId="FooterChar">
    <w:name w:val="Footer Char"/>
    <w:basedOn w:val="DefaultParagraphFont"/>
    <w:link w:val="Footer"/>
    <w:uiPriority w:val="99"/>
    <w:rsid w:val="003B7397"/>
  </w:style>
  <w:style w:type="paragraph" w:styleId="ListParagraph">
    <w:name w:val="List Paragraph"/>
    <w:basedOn w:val="Normal"/>
    <w:uiPriority w:val="34"/>
    <w:qFormat/>
    <w:rsid w:val="005E29DC"/>
    <w:pPr>
      <w:ind w:left="720"/>
      <w:contextualSpacing/>
    </w:pPr>
  </w:style>
  <w:style w:type="character" w:styleId="Hyperlink">
    <w:name w:val="Hyperlink"/>
    <w:basedOn w:val="DefaultParagraphFont"/>
    <w:uiPriority w:val="99"/>
    <w:unhideWhenUsed/>
    <w:rsid w:val="005E29DC"/>
    <w:rPr>
      <w:color w:val="0563C1" w:themeColor="hyperlink"/>
      <w:u w:val="single"/>
    </w:rPr>
  </w:style>
  <w:style w:type="character" w:styleId="UnresolvedMention">
    <w:name w:val="Unresolved Mention"/>
    <w:basedOn w:val="DefaultParagraphFont"/>
    <w:uiPriority w:val="99"/>
    <w:semiHidden/>
    <w:unhideWhenUsed/>
    <w:rsid w:val="005E29DC"/>
    <w:rPr>
      <w:color w:val="808080"/>
      <w:shd w:val="clear" w:color="auto" w:fill="E6E6E6"/>
    </w:rPr>
  </w:style>
  <w:style w:type="character" w:styleId="IntenseReference">
    <w:name w:val="Intense Reference"/>
    <w:basedOn w:val="DefaultParagraphFont"/>
    <w:uiPriority w:val="32"/>
    <w:qFormat/>
    <w:rsid w:val="005E29DC"/>
    <w:rPr>
      <w:b/>
      <w:bCs/>
      <w:smallCaps/>
      <w:color w:val="4472C4" w:themeColor="accent1"/>
      <w:spacing w:val="5"/>
    </w:rPr>
  </w:style>
  <w:style w:type="character" w:styleId="SubtleReference">
    <w:name w:val="Subtle Reference"/>
    <w:basedOn w:val="DefaultParagraphFont"/>
    <w:uiPriority w:val="31"/>
    <w:qFormat/>
    <w:rsid w:val="00A661DE"/>
    <w:rPr>
      <w:smallCaps/>
      <w:color w:val="5A5A5A" w:themeColor="text1" w:themeTint="A5"/>
    </w:rPr>
  </w:style>
  <w:style w:type="paragraph" w:styleId="NormalWeb">
    <w:name w:val="Normal (Web)"/>
    <w:basedOn w:val="Normal"/>
    <w:uiPriority w:val="99"/>
    <w:semiHidden/>
    <w:unhideWhenUsed/>
    <w:rsid w:val="00AC1DC6"/>
    <w:pPr>
      <w:spacing w:before="105" w:after="105" w:line="240" w:lineRule="auto"/>
    </w:pPr>
    <w:rPr>
      <w:rFonts w:ascii="Times New Roman" w:eastAsia="Times New Roman" w:hAnsi="Times New Roman" w:cs="Times New Roman"/>
      <w:sz w:val="24"/>
      <w:szCs w:val="24"/>
    </w:rPr>
  </w:style>
  <w:style w:type="paragraph" w:styleId="IntenseQuote">
    <w:name w:val="Intense Quote"/>
    <w:basedOn w:val="Normal"/>
    <w:next w:val="Normal"/>
    <w:link w:val="IntenseQuoteChar"/>
    <w:uiPriority w:val="30"/>
    <w:qFormat/>
    <w:rsid w:val="00AC1DC6"/>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AC1DC6"/>
    <w:rPr>
      <w:i/>
      <w:iCs/>
      <w:color w:val="4472C4" w:themeColor="accent1"/>
    </w:rPr>
  </w:style>
  <w:style w:type="character" w:customStyle="1" w:styleId="Heading2Char">
    <w:name w:val="Heading 2 Char"/>
    <w:basedOn w:val="DefaultParagraphFont"/>
    <w:link w:val="Heading2"/>
    <w:uiPriority w:val="9"/>
    <w:rsid w:val="008D7CD5"/>
    <w:rPr>
      <w:rFonts w:asciiTheme="majorHAnsi" w:eastAsiaTheme="majorEastAsia" w:hAnsiTheme="majorHAnsi" w:cstheme="majorBidi"/>
      <w:color w:val="2F5496" w:themeColor="accent1" w:themeShade="BF"/>
      <w:sz w:val="26"/>
      <w:szCs w:val="26"/>
      <w:lang w:val="en-GB"/>
    </w:rPr>
  </w:style>
  <w:style w:type="table" w:styleId="TableGrid">
    <w:name w:val="Table Grid"/>
    <w:basedOn w:val="TableNormal"/>
    <w:uiPriority w:val="39"/>
    <w:rsid w:val="006C4D4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Style">
    <w:name w:val="TableStyle"/>
    <w:basedOn w:val="Normal"/>
    <w:link w:val="TableStyleChar"/>
    <w:qFormat/>
    <w:rsid w:val="006C4D43"/>
    <w:pPr>
      <w:spacing w:after="0" w:line="240" w:lineRule="auto"/>
    </w:pPr>
    <w:rPr>
      <w:rFonts w:ascii="Arial" w:hAnsi="Arial"/>
      <w:sz w:val="16"/>
      <w:szCs w:val="16"/>
      <w:lang w:val="en-GB"/>
    </w:rPr>
  </w:style>
  <w:style w:type="character" w:customStyle="1" w:styleId="TableStyleChar">
    <w:name w:val="TableStyle Char"/>
    <w:basedOn w:val="DefaultParagraphFont"/>
    <w:link w:val="TableStyle"/>
    <w:rsid w:val="006C4D43"/>
    <w:rPr>
      <w:rFonts w:ascii="Arial" w:hAnsi="Arial"/>
      <w:sz w:val="16"/>
      <w:szCs w:val="16"/>
      <w:lang w:val="en-GB"/>
    </w:rPr>
  </w:style>
  <w:style w:type="character" w:customStyle="1" w:styleId="Heading3Char">
    <w:name w:val="Heading 3 Char"/>
    <w:basedOn w:val="DefaultParagraphFont"/>
    <w:link w:val="Heading3"/>
    <w:uiPriority w:val="9"/>
    <w:rsid w:val="008D7CD5"/>
    <w:rPr>
      <w:rFonts w:asciiTheme="majorHAnsi" w:eastAsiaTheme="majorEastAsia" w:hAnsiTheme="majorHAnsi" w:cstheme="majorBidi"/>
      <w:color w:val="1F3763" w:themeColor="accent1" w:themeShade="7F"/>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817188150">
      <w:bodyDiv w:val="1"/>
      <w:marLeft w:val="0"/>
      <w:marRight w:val="0"/>
      <w:marTop w:val="0"/>
      <w:marBottom w:val="0"/>
      <w:divBdr>
        <w:top w:val="none" w:sz="0" w:space="0" w:color="auto"/>
        <w:left w:val="none" w:sz="0" w:space="0" w:color="auto"/>
        <w:bottom w:val="none" w:sz="0" w:space="0" w:color="auto"/>
        <w:right w:val="none" w:sz="0" w:space="0" w:color="auto"/>
      </w:divBdr>
      <w:divsChild>
        <w:div w:id="1268469972">
          <w:marLeft w:val="0"/>
          <w:marRight w:val="0"/>
          <w:marTop w:val="105"/>
          <w:marBottom w:val="105"/>
          <w:divBdr>
            <w:top w:val="none" w:sz="0" w:space="0" w:color="auto"/>
            <w:left w:val="none" w:sz="0" w:space="0" w:color="auto"/>
            <w:bottom w:val="none" w:sz="0" w:space="0" w:color="auto"/>
            <w:right w:val="none" w:sz="0" w:space="0" w:color="auto"/>
          </w:divBdr>
          <w:divsChild>
            <w:div w:id="121002716">
              <w:marLeft w:val="0"/>
              <w:marRight w:val="0"/>
              <w:marTop w:val="105"/>
              <w:marBottom w:val="105"/>
              <w:divBdr>
                <w:top w:val="none" w:sz="0" w:space="0" w:color="auto"/>
                <w:left w:val="none" w:sz="0" w:space="0" w:color="auto"/>
                <w:bottom w:val="none" w:sz="0" w:space="0" w:color="auto"/>
                <w:right w:val="none" w:sz="0" w:space="0" w:color="auto"/>
              </w:divBdr>
              <w:divsChild>
                <w:div w:id="143086655">
                  <w:marLeft w:val="0"/>
                  <w:marRight w:val="0"/>
                  <w:marTop w:val="105"/>
                  <w:marBottom w:val="105"/>
                  <w:divBdr>
                    <w:top w:val="none" w:sz="0" w:space="0" w:color="auto"/>
                    <w:left w:val="none" w:sz="0" w:space="0" w:color="auto"/>
                    <w:bottom w:val="none" w:sz="0" w:space="0" w:color="auto"/>
                    <w:right w:val="none" w:sz="0" w:space="0" w:color="auto"/>
                  </w:divBdr>
                  <w:divsChild>
                    <w:div w:id="832061224">
                      <w:marLeft w:val="0"/>
                      <w:marRight w:val="0"/>
                      <w:marTop w:val="105"/>
                      <w:marBottom w:val="105"/>
                      <w:divBdr>
                        <w:top w:val="none" w:sz="0" w:space="0" w:color="auto"/>
                        <w:left w:val="none" w:sz="0" w:space="0" w:color="auto"/>
                        <w:bottom w:val="none" w:sz="0" w:space="0" w:color="auto"/>
                        <w:right w:val="none" w:sz="0" w:space="0" w:color="auto"/>
                      </w:divBdr>
                      <w:divsChild>
                        <w:div w:id="2140414256">
                          <w:marLeft w:val="0"/>
                          <w:marRight w:val="0"/>
                          <w:marTop w:val="105"/>
                          <w:marBottom w:val="105"/>
                          <w:divBdr>
                            <w:top w:val="none" w:sz="0" w:space="0" w:color="auto"/>
                            <w:left w:val="none" w:sz="0" w:space="0" w:color="auto"/>
                            <w:bottom w:val="none" w:sz="0" w:space="0" w:color="auto"/>
                            <w:right w:val="none" w:sz="0" w:space="0" w:color="auto"/>
                          </w:divBdr>
                          <w:divsChild>
                            <w:div w:id="1236041517">
                              <w:marLeft w:val="0"/>
                              <w:marRight w:val="0"/>
                              <w:marTop w:val="105"/>
                              <w:marBottom w:val="105"/>
                              <w:divBdr>
                                <w:top w:val="none" w:sz="0" w:space="0" w:color="auto"/>
                                <w:left w:val="none" w:sz="0" w:space="0" w:color="auto"/>
                                <w:bottom w:val="none" w:sz="0" w:space="0" w:color="auto"/>
                                <w:right w:val="none" w:sz="0" w:space="0" w:color="auto"/>
                              </w:divBdr>
                              <w:divsChild>
                                <w:div w:id="1125660778">
                                  <w:marLeft w:val="0"/>
                                  <w:marRight w:val="0"/>
                                  <w:marTop w:val="105"/>
                                  <w:marBottom w:val="10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yperlink" Target="https://github.com/" TargetMode="External"/><Relationship Id="rId18"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yperlink" Target="http://www.itinfo.am/eng/software-development-methodologies/" TargetMode="External"/><Relationship Id="rId17" Type="http://schemas.openxmlformats.org/officeDocument/2006/relationships/hyperlink" Target="http://www.castsoftware.com/research-labs/software-development-risk-management-plan-with-examples" TargetMode="External"/><Relationship Id="rId2" Type="http://schemas.openxmlformats.org/officeDocument/2006/relationships/numbering" Target="numbering.xml"/><Relationship Id="rId16" Type="http://schemas.openxmlformats.org/officeDocument/2006/relationships/hyperlink" Target="https://users.soe.ucsc.edu/~ejw/dissertations/Ken-Hullett-dissertation.pdf" TargetMode="Externa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ww.umsl.edu/~sauterv/analysis/488_f02_papers/ProjMgmt.html" TargetMode="External"/><Relationship Id="rId5" Type="http://schemas.openxmlformats.org/officeDocument/2006/relationships/webSettings" Target="webSettings.xml"/><Relationship Id="rId15" Type="http://schemas.openxmlformats.org/officeDocument/2006/relationships/hyperlink" Target="https://www.crcpress.com/Level-Design-Processes-and-Experiences/Totten/p/book/9781498745055" TargetMode="External"/><Relationship Id="rId10" Type="http://schemas.openxmlformats.org/officeDocument/2006/relationships/hyperlink" Target="https://www.youtube.com/watch?v=FN7iLKUR8eY" TargetMode="External"/><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hyperlink" Target="http://www.springer.com/gb/book/9783319427140"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C016BAE-EA1E-41B9-B8E5-925432B65E5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10</TotalTime>
  <Pages>10</Pages>
  <Words>2453</Words>
  <Characters>13986</Characters>
  <Application>Microsoft Office Word</Application>
  <DocSecurity>0</DocSecurity>
  <Lines>116</Lines>
  <Paragraphs>3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640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ames moran</dc:creator>
  <cp:keywords/>
  <dc:description/>
  <cp:lastModifiedBy>james moran</cp:lastModifiedBy>
  <cp:revision>6</cp:revision>
  <dcterms:created xsi:type="dcterms:W3CDTF">2017-12-05T16:17:00Z</dcterms:created>
  <dcterms:modified xsi:type="dcterms:W3CDTF">2017-12-05T19:50:00Z</dcterms:modified>
</cp:coreProperties>
</file>